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XSpec="center" w:tblpY="3316"/>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291F4F" w:rsidTr="00291F4F">
        <w:sdt>
          <w:sdtPr>
            <w:rPr>
              <w:color w:val="2E74B5" w:themeColor="accent1" w:themeShade="BF"/>
              <w:sz w:val="24"/>
              <w:szCs w:val="24"/>
            </w:rPr>
            <w:alias w:val="Company"/>
            <w:id w:val="13406915"/>
            <w:placeholder>
              <w:docPart w:val="C25C834BEA284182924F37D87BF010A7"/>
            </w:placeholder>
            <w:dataBinding w:prefixMappings="xmlns:ns0='http://schemas.openxmlformats.org/officeDocument/2006/extended-properties'" w:xpath="/ns0:Properties[1]/ns0:Company[1]" w:storeItemID="{6668398D-A668-4E3E-A5EB-62B293D839F1}"/>
            <w:text/>
          </w:sdtPr>
          <w:sdtEndPr/>
          <w:sdtContent>
            <w:tc>
              <w:tcPr>
                <w:tcW w:w="7209" w:type="dxa"/>
                <w:tcMar>
                  <w:top w:w="216" w:type="dxa"/>
                  <w:left w:w="115" w:type="dxa"/>
                  <w:bottom w:w="216" w:type="dxa"/>
                  <w:right w:w="115" w:type="dxa"/>
                </w:tcMar>
              </w:tcPr>
              <w:p w:rsidR="00291F4F" w:rsidRDefault="00291F4F" w:rsidP="00291F4F">
                <w:pPr>
                  <w:pStyle w:val="NoSpacing"/>
                  <w:rPr>
                    <w:color w:val="2E74B5" w:themeColor="accent1" w:themeShade="BF"/>
                    <w:sz w:val="24"/>
                  </w:rPr>
                </w:pPr>
                <w:r>
                  <w:rPr>
                    <w:color w:val="2E74B5" w:themeColor="accent1" w:themeShade="BF"/>
                    <w:sz w:val="24"/>
                    <w:szCs w:val="24"/>
                  </w:rPr>
                  <w:t>Group 16</w:t>
                </w:r>
              </w:p>
            </w:tc>
          </w:sdtContent>
        </w:sdt>
      </w:tr>
      <w:tr w:rsidR="00291F4F" w:rsidTr="00291F4F">
        <w:tc>
          <w:tcPr>
            <w:tcW w:w="7209" w:type="dxa"/>
          </w:tcPr>
          <w:sdt>
            <w:sdtPr>
              <w:rPr>
                <w:rFonts w:asciiTheme="majorHAnsi" w:eastAsiaTheme="majorEastAsia" w:hAnsiTheme="majorHAnsi" w:cstheme="majorBidi"/>
                <w:color w:val="5B9BD5" w:themeColor="accent1"/>
                <w:sz w:val="88"/>
                <w:szCs w:val="88"/>
              </w:rPr>
              <w:alias w:val="Title"/>
              <w:id w:val="13406919"/>
              <w:placeholder>
                <w:docPart w:val="8D33EC10738F4DAC896F59C2EBFD392C"/>
              </w:placeholder>
              <w:dataBinding w:prefixMappings="xmlns:ns0='http://schemas.openxmlformats.org/package/2006/metadata/core-properties' xmlns:ns1='http://purl.org/dc/elements/1.1/'" w:xpath="/ns0:coreProperties[1]/ns1:title[1]" w:storeItemID="{6C3C8BC8-F283-45AE-878A-BAB7291924A1}"/>
              <w:text/>
            </w:sdtPr>
            <w:sdtEndPr/>
            <w:sdtContent>
              <w:p w:rsidR="00291F4F" w:rsidRDefault="006D4B7B" w:rsidP="006D4B7B">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The Project Maintenance Manual</w:t>
                </w:r>
              </w:p>
            </w:sdtContent>
          </w:sdt>
        </w:tc>
      </w:tr>
      <w:tr w:rsidR="00291F4F" w:rsidTr="00291F4F">
        <w:sdt>
          <w:sdtPr>
            <w:rPr>
              <w:color w:val="2E74B5" w:themeColor="accent1" w:themeShade="BF"/>
              <w:sz w:val="24"/>
              <w:szCs w:val="24"/>
            </w:rPr>
            <w:alias w:val="Subtitle"/>
            <w:id w:val="13406923"/>
            <w:placeholder>
              <w:docPart w:val="25D31589B38E44CD9B6796744D57BDB5"/>
            </w:placeholder>
            <w:dataBinding w:prefixMappings="xmlns:ns0='http://schemas.openxmlformats.org/package/2006/metadata/core-properties' xmlns:ns1='http://purl.org/dc/elements/1.1/'" w:xpath="/ns0:coreProperties[1]/ns1:subject[1]" w:storeItemID="{6C3C8BC8-F283-45AE-878A-BAB7291924A1}"/>
            <w:text/>
          </w:sdtPr>
          <w:sdtEndPr/>
          <w:sdtContent>
            <w:tc>
              <w:tcPr>
                <w:tcW w:w="7209" w:type="dxa"/>
                <w:tcMar>
                  <w:top w:w="216" w:type="dxa"/>
                  <w:left w:w="115" w:type="dxa"/>
                  <w:bottom w:w="216" w:type="dxa"/>
                  <w:right w:w="115" w:type="dxa"/>
                </w:tcMar>
              </w:tcPr>
              <w:p w:rsidR="00291F4F" w:rsidRDefault="00291F4F" w:rsidP="00624EF9">
                <w:pPr>
                  <w:pStyle w:val="NoSpacing"/>
                  <w:rPr>
                    <w:color w:val="2E74B5" w:themeColor="accent1" w:themeShade="BF"/>
                    <w:sz w:val="24"/>
                  </w:rPr>
                </w:pPr>
                <w:r>
                  <w:rPr>
                    <w:color w:val="2E74B5" w:themeColor="accent1" w:themeShade="BF"/>
                    <w:sz w:val="24"/>
                    <w:szCs w:val="24"/>
                    <w:lang w:val="en-GB"/>
                  </w:rPr>
                  <w:t xml:space="preserve">Author: </w:t>
                </w:r>
                <w:r w:rsidR="00624EF9">
                  <w:rPr>
                    <w:color w:val="2E74B5" w:themeColor="accent1" w:themeShade="BF"/>
                    <w:sz w:val="24"/>
                    <w:szCs w:val="24"/>
                    <w:lang w:val="en-GB"/>
                  </w:rPr>
                  <w:t>Robert Mouncer</w:t>
                </w:r>
                <w:r w:rsidR="00751821">
                  <w:rPr>
                    <w:color w:val="2E74B5" w:themeColor="accent1" w:themeShade="BF"/>
                    <w:sz w:val="24"/>
                    <w:szCs w:val="24"/>
                    <w:lang w:val="en-GB"/>
                  </w:rPr>
                  <w:t>, Greg Sharpe, Richard Price-Jones</w:t>
                </w:r>
              </w:p>
            </w:tc>
          </w:sdtContent>
        </w:sdt>
      </w:tr>
    </w:tbl>
    <w:sdt>
      <w:sdtPr>
        <w:rPr>
          <w:rFonts w:asciiTheme="majorHAnsi" w:eastAsiaTheme="majorEastAsia" w:hAnsiTheme="majorHAnsi" w:cstheme="majorBidi"/>
          <w:color w:val="2E74B5" w:themeColor="accent1" w:themeShade="BF"/>
          <w:sz w:val="32"/>
          <w:szCs w:val="32"/>
        </w:rPr>
        <w:id w:val="-1892105675"/>
        <w:docPartObj>
          <w:docPartGallery w:val="Cover Pages"/>
          <w:docPartUnique/>
        </w:docPartObj>
      </w:sdtPr>
      <w:sdtEndPr/>
      <w:sdtContent>
        <w:p w:rsidR="005A6437" w:rsidRDefault="006D4B7B">
          <w:r>
            <w:rPr>
              <w:noProof/>
              <w:color w:val="FF0000"/>
              <w:lang w:eastAsia="en-GB"/>
            </w:rPr>
            <mc:AlternateContent>
              <mc:Choice Requires="wps">
                <w:drawing>
                  <wp:anchor distT="0" distB="0" distL="114300" distR="114300" simplePos="0" relativeHeight="251659264" behindDoc="0" locked="0" layoutInCell="1" allowOverlap="1" wp14:anchorId="7EC207E1" wp14:editId="74B53DD8">
                    <wp:simplePos x="0" y="0"/>
                    <wp:positionH relativeFrom="column">
                      <wp:posOffset>576097</wp:posOffset>
                    </wp:positionH>
                    <wp:positionV relativeFrom="paragraph">
                      <wp:posOffset>383857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7CBD" w:rsidRDefault="00F67CBD"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F67CBD" w:rsidRDefault="00F67CBD" w:rsidP="005A6437">
                                <w:pPr>
                                  <w:rPr>
                                    <w:color w:val="2E74B5" w:themeColor="accent1" w:themeShade="BF"/>
                                  </w:rPr>
                                </w:pPr>
                                <w:r>
                                  <w:rPr>
                                    <w:color w:val="2E74B5" w:themeColor="accent1" w:themeShade="BF"/>
                                  </w:rPr>
                                  <w:t>Date: 26/01/2016</w:t>
                                </w:r>
                              </w:p>
                              <w:p w:rsidR="00F67CBD" w:rsidRDefault="00F67CBD" w:rsidP="005A6437">
                                <w:pPr>
                                  <w:rPr>
                                    <w:color w:val="2E74B5" w:themeColor="accent1" w:themeShade="BF"/>
                                  </w:rPr>
                                </w:pPr>
                                <w:r>
                                  <w:rPr>
                                    <w:color w:val="2E74B5" w:themeColor="accent1" w:themeShade="BF"/>
                                  </w:rPr>
                                  <w:t>Version: 1.2</w:t>
                                </w:r>
                              </w:p>
                              <w:p w:rsidR="00F67CBD" w:rsidRDefault="00F67CBD" w:rsidP="005A6437">
                                <w:pPr>
                                  <w:rPr>
                                    <w:color w:val="2E74B5" w:themeColor="accent1" w:themeShade="BF"/>
                                  </w:rPr>
                                </w:pPr>
                                <w:r>
                                  <w:rPr>
                                    <w:color w:val="2E74B5" w:themeColor="accent1" w:themeShade="BF"/>
                                  </w:rPr>
                                  <w:t>Status: Release</w:t>
                                </w:r>
                              </w:p>
                              <w:p w:rsidR="00F67CBD" w:rsidRDefault="00F67CBD" w:rsidP="005A6437">
                                <w:pPr>
                                  <w:rPr>
                                    <w:color w:val="2E74B5" w:themeColor="accent1" w:themeShade="BF"/>
                                  </w:rPr>
                                </w:pPr>
                              </w:p>
                              <w:p w:rsidR="00F67CBD" w:rsidRDefault="00F67CBD" w:rsidP="005A6437">
                                <w:pPr>
                                  <w:rPr>
                                    <w:color w:val="2E74B5" w:themeColor="accent1" w:themeShade="BF"/>
                                  </w:rPr>
                                </w:pPr>
                              </w:p>
                              <w:p w:rsidR="00F67CBD" w:rsidRPr="004F3168" w:rsidRDefault="00F67CBD"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C207E1" id="_x0000_t202" coordsize="21600,21600" o:spt="202" path="m,l,21600r21600,l21600,xe">
                    <v:stroke joinstyle="miter"/>
                    <v:path gradientshapeok="t" o:connecttype="rect"/>
                  </v:shapetype>
                  <v:shape id="Text Box 1" o:spid="_x0000_s1026" type="#_x0000_t202" style="position:absolute;margin-left:45.35pt;margin-top:302.25pt;width:141.75pt;height:8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" filled="f" stroked="f" strokeweight=".5pt">
                    <v:textbox>
                      <w:txbxContent>
                        <w:p w:rsidR="00F67CBD" w:rsidRDefault="00F67CBD"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F67CBD" w:rsidRDefault="00F67CBD" w:rsidP="005A6437">
                          <w:pPr>
                            <w:rPr>
                              <w:color w:val="2E74B5" w:themeColor="accent1" w:themeShade="BF"/>
                            </w:rPr>
                          </w:pPr>
                          <w:r>
                            <w:rPr>
                              <w:color w:val="2E74B5" w:themeColor="accent1" w:themeShade="BF"/>
                            </w:rPr>
                            <w:t>Date: 26/01/2016</w:t>
                          </w:r>
                        </w:p>
                        <w:p w:rsidR="00F67CBD" w:rsidRDefault="00F67CBD" w:rsidP="005A6437">
                          <w:pPr>
                            <w:rPr>
                              <w:color w:val="2E74B5" w:themeColor="accent1" w:themeShade="BF"/>
                            </w:rPr>
                          </w:pPr>
                          <w:r>
                            <w:rPr>
                              <w:color w:val="2E74B5" w:themeColor="accent1" w:themeShade="BF"/>
                            </w:rPr>
                            <w:t>Version: 1.2</w:t>
                          </w:r>
                        </w:p>
                        <w:p w:rsidR="00F67CBD" w:rsidRDefault="00F67CBD" w:rsidP="005A6437">
                          <w:pPr>
                            <w:rPr>
                              <w:color w:val="2E74B5" w:themeColor="accent1" w:themeShade="BF"/>
                            </w:rPr>
                          </w:pPr>
                          <w:r>
                            <w:rPr>
                              <w:color w:val="2E74B5" w:themeColor="accent1" w:themeShade="BF"/>
                            </w:rPr>
                            <w:t>Status: Release</w:t>
                          </w:r>
                        </w:p>
                        <w:p w:rsidR="00F67CBD" w:rsidRDefault="00F67CBD" w:rsidP="005A6437">
                          <w:pPr>
                            <w:rPr>
                              <w:color w:val="2E74B5" w:themeColor="accent1" w:themeShade="BF"/>
                            </w:rPr>
                          </w:pPr>
                        </w:p>
                        <w:p w:rsidR="00F67CBD" w:rsidRDefault="00F67CBD" w:rsidP="005A6437">
                          <w:pPr>
                            <w:rPr>
                              <w:color w:val="2E74B5" w:themeColor="accent1" w:themeShade="BF"/>
                            </w:rPr>
                          </w:pPr>
                        </w:p>
                        <w:p w:rsidR="00F67CBD" w:rsidRPr="004F3168" w:rsidRDefault="00F67CBD"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61312" behindDoc="0" locked="0" layoutInCell="1" allowOverlap="1" wp14:anchorId="68127217" wp14:editId="26AFC87B">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7CBD" w:rsidRPr="00065AC4" w:rsidRDefault="00F67CBD"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127217" id="Text Box 2" o:spid="_x0000_s1027" type="#_x0000_t202" style="position:absolute;margin-left:0;margin-top:558.95pt;width:146.25pt;height:98.25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F67CBD" w:rsidRPr="00065AC4" w:rsidRDefault="00F67CBD"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v:textbox>
                    <w10:wrap anchorx="margin"/>
                  </v:shape>
                </w:pict>
              </mc:Fallback>
            </mc:AlternateContent>
          </w:r>
        </w:p>
        <w:tbl>
          <w:tblPr>
            <w:tblpPr w:leftFromText="187" w:rightFromText="187" w:horzAnchor="margin" w:tblpXSpec="center" w:tblpYSpec="bottom"/>
            <w:tblW w:w="5000" w:type="pct"/>
            <w:tblLook w:val="04A0" w:firstRow="1" w:lastRow="0" w:firstColumn="1" w:lastColumn="0" w:noHBand="0" w:noVBand="1"/>
          </w:tblPr>
          <w:tblGrid>
            <w:gridCol w:w="4516"/>
            <w:gridCol w:w="4510"/>
          </w:tblGrid>
          <w:tr w:rsidR="00945454" w:rsidTr="00945454">
            <w:tc>
              <w:tcPr>
                <w:tcW w:w="4516" w:type="dxa"/>
                <w:tcMar>
                  <w:top w:w="216" w:type="dxa"/>
                  <w:left w:w="115" w:type="dxa"/>
                  <w:bottom w:w="216" w:type="dxa"/>
                  <w:right w:w="115" w:type="dxa"/>
                </w:tcMar>
              </w:tcPr>
              <w:p w:rsidR="00945454" w:rsidRDefault="00945454">
                <w:pPr>
                  <w:pStyle w:val="NoSpacing"/>
                  <w:rPr>
                    <w:color w:val="5B9BD5" w:themeColor="accent1"/>
                  </w:rPr>
                </w:pPr>
              </w:p>
            </w:tc>
            <w:tc>
              <w:tcPr>
                <w:tcW w:w="4510" w:type="dxa"/>
              </w:tcPr>
              <w:p w:rsidR="00945454" w:rsidRDefault="00945454">
                <w:pPr>
                  <w:pStyle w:val="NoSpacing"/>
                  <w:rPr>
                    <w:color w:val="5B9BD5" w:themeColor="accent1"/>
                  </w:rPr>
                </w:pPr>
              </w:p>
            </w:tc>
          </w:tr>
        </w:tbl>
        <w:sdt>
          <w:sdtPr>
            <w:rPr>
              <w:rFonts w:asciiTheme="minorHAnsi" w:eastAsiaTheme="minorHAnsi" w:hAnsiTheme="minorHAnsi" w:cstheme="minorBidi"/>
              <w:color w:val="auto"/>
              <w:sz w:val="22"/>
              <w:szCs w:val="22"/>
              <w:lang w:val="en-GB"/>
            </w:rPr>
            <w:id w:val="-1754742915"/>
            <w:docPartObj>
              <w:docPartGallery w:val="Table of Contents"/>
              <w:docPartUnique/>
            </w:docPartObj>
          </w:sdtPr>
          <w:sdtEndPr>
            <w:rPr>
              <w:b/>
              <w:bCs/>
              <w:noProof/>
            </w:rPr>
          </w:sdtEndPr>
          <w:sdtContent>
            <w:p w:rsidR="00EA7D63" w:rsidRDefault="00EA7D63">
              <w:pPr>
                <w:pStyle w:val="TOCHeading"/>
              </w:pPr>
              <w:r>
                <w:t>Contents</w:t>
              </w:r>
            </w:p>
            <w:p w:rsidR="000B4C28" w:rsidRDefault="00EA7D63">
              <w:pPr>
                <w:pStyle w:val="TOC1"/>
                <w:tabs>
                  <w:tab w:val="left" w:pos="660"/>
                  <w:tab w:val="right" w:leader="dot" w:pos="9016"/>
                </w:tabs>
                <w:rPr>
                  <w:rFonts w:eastAsiaTheme="minorEastAsia"/>
                  <w:noProof/>
                  <w:lang w:eastAsia="en-GB"/>
                </w:rPr>
              </w:pPr>
              <w:r>
                <w:fldChar w:fldCharType="begin"/>
              </w:r>
              <w:r>
                <w:instrText xml:space="preserve"> TOC \o "1-3" \h \z \u </w:instrText>
              </w:r>
              <w:r>
                <w:fldChar w:fldCharType="separate"/>
              </w:r>
              <w:hyperlink w:anchor="_Toc443299944" w:history="1">
                <w:r w:rsidR="000B4C28" w:rsidRPr="00820106">
                  <w:rPr>
                    <w:rStyle w:val="Hyperlink"/>
                    <w:noProof/>
                  </w:rPr>
                  <w:t>1.0</w:t>
                </w:r>
                <w:r w:rsidR="000B4C28">
                  <w:rPr>
                    <w:rFonts w:eastAsiaTheme="minorEastAsia"/>
                    <w:noProof/>
                    <w:lang w:eastAsia="en-GB"/>
                  </w:rPr>
                  <w:t xml:space="preserve"> </w:t>
                </w:r>
                <w:r w:rsidR="000B4C28" w:rsidRPr="00820106">
                  <w:rPr>
                    <w:rStyle w:val="Hyperlink"/>
                    <w:noProof/>
                  </w:rPr>
                  <w:t>Introduction</w:t>
                </w:r>
                <w:r w:rsidR="000B4C28">
                  <w:rPr>
                    <w:noProof/>
                    <w:webHidden/>
                  </w:rPr>
                  <w:tab/>
                </w:r>
                <w:r w:rsidR="000B4C28">
                  <w:rPr>
                    <w:noProof/>
                    <w:webHidden/>
                  </w:rPr>
                  <w:fldChar w:fldCharType="begin"/>
                </w:r>
                <w:r w:rsidR="000B4C28">
                  <w:rPr>
                    <w:noProof/>
                    <w:webHidden/>
                  </w:rPr>
                  <w:instrText xml:space="preserve"> PAGEREF _Toc443299944 \h </w:instrText>
                </w:r>
                <w:r w:rsidR="000B4C28">
                  <w:rPr>
                    <w:noProof/>
                    <w:webHidden/>
                  </w:rPr>
                </w:r>
                <w:r w:rsidR="000B4C28">
                  <w:rPr>
                    <w:noProof/>
                    <w:webHidden/>
                  </w:rPr>
                  <w:fldChar w:fldCharType="separate"/>
                </w:r>
                <w:r w:rsidR="000B4C28">
                  <w:rPr>
                    <w:noProof/>
                    <w:webHidden/>
                  </w:rPr>
                  <w:t>4</w:t>
                </w:r>
                <w:r w:rsidR="000B4C28">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45" w:history="1">
                <w:r w:rsidRPr="00820106">
                  <w:rPr>
                    <w:rStyle w:val="Hyperlink"/>
                    <w:noProof/>
                  </w:rPr>
                  <w:t>1.1 Purpose of this Document</w:t>
                </w:r>
                <w:r>
                  <w:rPr>
                    <w:noProof/>
                    <w:webHidden/>
                  </w:rPr>
                  <w:tab/>
                </w:r>
                <w:r>
                  <w:rPr>
                    <w:noProof/>
                    <w:webHidden/>
                  </w:rPr>
                  <w:fldChar w:fldCharType="begin"/>
                </w:r>
                <w:r>
                  <w:rPr>
                    <w:noProof/>
                    <w:webHidden/>
                  </w:rPr>
                  <w:instrText xml:space="preserve"> PAGEREF _Toc443299945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46" w:history="1">
                <w:r w:rsidRPr="00820106">
                  <w:rPr>
                    <w:rStyle w:val="Hyperlink"/>
                    <w:noProof/>
                  </w:rPr>
                  <w:t>1.2 Scope</w:t>
                </w:r>
                <w:r>
                  <w:rPr>
                    <w:noProof/>
                    <w:webHidden/>
                  </w:rPr>
                  <w:tab/>
                </w:r>
                <w:r>
                  <w:rPr>
                    <w:noProof/>
                    <w:webHidden/>
                  </w:rPr>
                  <w:fldChar w:fldCharType="begin"/>
                </w:r>
                <w:r>
                  <w:rPr>
                    <w:noProof/>
                    <w:webHidden/>
                  </w:rPr>
                  <w:instrText xml:space="preserve"> PAGEREF _Toc443299946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47" w:history="1">
                <w:r w:rsidRPr="00820106">
                  <w:rPr>
                    <w:rStyle w:val="Hyperlink"/>
                    <w:noProof/>
                  </w:rPr>
                  <w:t>1.3 Objectives</w:t>
                </w:r>
                <w:r>
                  <w:rPr>
                    <w:noProof/>
                    <w:webHidden/>
                  </w:rPr>
                  <w:tab/>
                </w:r>
                <w:r>
                  <w:rPr>
                    <w:noProof/>
                    <w:webHidden/>
                  </w:rPr>
                  <w:fldChar w:fldCharType="begin"/>
                </w:r>
                <w:r>
                  <w:rPr>
                    <w:noProof/>
                    <w:webHidden/>
                  </w:rPr>
                  <w:instrText xml:space="preserve"> PAGEREF _Toc443299947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1"/>
                <w:tabs>
                  <w:tab w:val="left" w:pos="660"/>
                  <w:tab w:val="right" w:leader="dot" w:pos="9016"/>
                </w:tabs>
                <w:rPr>
                  <w:rFonts w:eastAsiaTheme="minorEastAsia"/>
                  <w:noProof/>
                  <w:lang w:eastAsia="en-GB"/>
                </w:rPr>
              </w:pPr>
              <w:hyperlink w:anchor="_Toc443299948" w:history="1">
                <w:r w:rsidRPr="00820106">
                  <w:rPr>
                    <w:rStyle w:val="Hyperlink"/>
                    <w:noProof/>
                  </w:rPr>
                  <w:t>2.0</w:t>
                </w:r>
                <w:r>
                  <w:rPr>
                    <w:rFonts w:eastAsiaTheme="minorEastAsia"/>
                    <w:noProof/>
                    <w:lang w:eastAsia="en-GB"/>
                  </w:rPr>
                  <w:t xml:space="preserve"> </w:t>
                </w:r>
                <w:r w:rsidRPr="00820106">
                  <w:rPr>
                    <w:rStyle w:val="Hyperlink"/>
                    <w:noProof/>
                  </w:rPr>
                  <w:t>Program Description</w:t>
                </w:r>
                <w:r>
                  <w:rPr>
                    <w:noProof/>
                    <w:webHidden/>
                  </w:rPr>
                  <w:tab/>
                </w:r>
                <w:r>
                  <w:rPr>
                    <w:noProof/>
                    <w:webHidden/>
                  </w:rPr>
                  <w:fldChar w:fldCharType="begin"/>
                </w:r>
                <w:r>
                  <w:rPr>
                    <w:noProof/>
                    <w:webHidden/>
                  </w:rPr>
                  <w:instrText xml:space="preserve"> PAGEREF _Toc443299948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49" w:history="1">
                <w:r w:rsidRPr="00820106">
                  <w:rPr>
                    <w:rStyle w:val="Hyperlink"/>
                    <w:noProof/>
                  </w:rPr>
                  <w:t>2.1 TaskerMAN</w:t>
                </w:r>
                <w:r>
                  <w:rPr>
                    <w:noProof/>
                    <w:webHidden/>
                  </w:rPr>
                  <w:tab/>
                </w:r>
                <w:r>
                  <w:rPr>
                    <w:noProof/>
                    <w:webHidden/>
                  </w:rPr>
                  <w:fldChar w:fldCharType="begin"/>
                </w:r>
                <w:r>
                  <w:rPr>
                    <w:noProof/>
                    <w:webHidden/>
                  </w:rPr>
                  <w:instrText xml:space="preserve"> PAGEREF _Toc443299949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0" w:history="1">
                <w:r w:rsidRPr="00820106">
                  <w:rPr>
                    <w:rStyle w:val="Hyperlink"/>
                    <w:noProof/>
                  </w:rPr>
                  <w:t>2.2 TaskerCLI</w:t>
                </w:r>
                <w:r>
                  <w:rPr>
                    <w:noProof/>
                    <w:webHidden/>
                  </w:rPr>
                  <w:tab/>
                </w:r>
                <w:r>
                  <w:rPr>
                    <w:noProof/>
                    <w:webHidden/>
                  </w:rPr>
                  <w:fldChar w:fldCharType="begin"/>
                </w:r>
                <w:r>
                  <w:rPr>
                    <w:noProof/>
                    <w:webHidden/>
                  </w:rPr>
                  <w:instrText xml:space="preserve"> PAGEREF _Toc443299950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1" w:history="1">
                <w:r w:rsidRPr="00820106">
                  <w:rPr>
                    <w:rStyle w:val="Hyperlink"/>
                    <w:noProof/>
                  </w:rPr>
                  <w:t>2.3 TakerSRV</w:t>
                </w:r>
                <w:r>
                  <w:rPr>
                    <w:noProof/>
                    <w:webHidden/>
                  </w:rPr>
                  <w:tab/>
                </w:r>
                <w:r>
                  <w:rPr>
                    <w:noProof/>
                    <w:webHidden/>
                  </w:rPr>
                  <w:fldChar w:fldCharType="begin"/>
                </w:r>
                <w:r>
                  <w:rPr>
                    <w:noProof/>
                    <w:webHidden/>
                  </w:rPr>
                  <w:instrText xml:space="preserve"> PAGEREF _Toc443299951 \h </w:instrText>
                </w:r>
                <w:r>
                  <w:rPr>
                    <w:noProof/>
                    <w:webHidden/>
                  </w:rPr>
                </w:r>
                <w:r>
                  <w:rPr>
                    <w:noProof/>
                    <w:webHidden/>
                  </w:rPr>
                  <w:fldChar w:fldCharType="separate"/>
                </w:r>
                <w:r>
                  <w:rPr>
                    <w:noProof/>
                    <w:webHidden/>
                  </w:rPr>
                  <w:t>4</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52" w:history="1">
                <w:r w:rsidRPr="00820106">
                  <w:rPr>
                    <w:rStyle w:val="Hyperlink"/>
                    <w:noProof/>
                  </w:rPr>
                  <w:t>3.0 Program Structure</w:t>
                </w:r>
                <w:r>
                  <w:rPr>
                    <w:noProof/>
                    <w:webHidden/>
                  </w:rPr>
                  <w:tab/>
                </w:r>
                <w:r>
                  <w:rPr>
                    <w:noProof/>
                    <w:webHidden/>
                  </w:rPr>
                  <w:fldChar w:fldCharType="begin"/>
                </w:r>
                <w:r>
                  <w:rPr>
                    <w:noProof/>
                    <w:webHidden/>
                  </w:rPr>
                  <w:instrText xml:space="preserve"> PAGEREF _Toc443299952 \h </w:instrText>
                </w:r>
                <w:r>
                  <w:rPr>
                    <w:noProof/>
                    <w:webHidden/>
                  </w:rPr>
                </w:r>
                <w:r>
                  <w:rPr>
                    <w:noProof/>
                    <w:webHidden/>
                  </w:rPr>
                  <w:fldChar w:fldCharType="separate"/>
                </w:r>
                <w:r>
                  <w:rPr>
                    <w:noProof/>
                    <w:webHidden/>
                  </w:rPr>
                  <w:t>5</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3" w:history="1">
                <w:r w:rsidRPr="00820106">
                  <w:rPr>
                    <w:rStyle w:val="Hyperlink"/>
                    <w:noProof/>
                  </w:rPr>
                  <w:t>3.1 TaskerMAN Files</w:t>
                </w:r>
                <w:r>
                  <w:rPr>
                    <w:noProof/>
                    <w:webHidden/>
                  </w:rPr>
                  <w:tab/>
                </w:r>
                <w:r>
                  <w:rPr>
                    <w:noProof/>
                    <w:webHidden/>
                  </w:rPr>
                  <w:fldChar w:fldCharType="begin"/>
                </w:r>
                <w:r>
                  <w:rPr>
                    <w:noProof/>
                    <w:webHidden/>
                  </w:rPr>
                  <w:instrText xml:space="preserve"> PAGEREF _Toc443299953 \h </w:instrText>
                </w:r>
                <w:r>
                  <w:rPr>
                    <w:noProof/>
                    <w:webHidden/>
                  </w:rPr>
                </w:r>
                <w:r>
                  <w:rPr>
                    <w:noProof/>
                    <w:webHidden/>
                  </w:rPr>
                  <w:fldChar w:fldCharType="separate"/>
                </w:r>
                <w:r>
                  <w:rPr>
                    <w:noProof/>
                    <w:webHidden/>
                  </w:rPr>
                  <w:t>5</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4" w:history="1">
                <w:r w:rsidRPr="00820106">
                  <w:rPr>
                    <w:rStyle w:val="Hyperlink"/>
                    <w:noProof/>
                  </w:rPr>
                  <w:t>3.1.1 Folders needed</w:t>
                </w:r>
                <w:r>
                  <w:rPr>
                    <w:noProof/>
                    <w:webHidden/>
                  </w:rPr>
                  <w:tab/>
                </w:r>
                <w:r>
                  <w:rPr>
                    <w:noProof/>
                    <w:webHidden/>
                  </w:rPr>
                  <w:fldChar w:fldCharType="begin"/>
                </w:r>
                <w:r>
                  <w:rPr>
                    <w:noProof/>
                    <w:webHidden/>
                  </w:rPr>
                  <w:instrText xml:space="preserve"> PAGEREF _Toc443299954 \h </w:instrText>
                </w:r>
                <w:r>
                  <w:rPr>
                    <w:noProof/>
                    <w:webHidden/>
                  </w:rPr>
                </w:r>
                <w:r>
                  <w:rPr>
                    <w:noProof/>
                    <w:webHidden/>
                  </w:rPr>
                  <w:fldChar w:fldCharType="separate"/>
                </w:r>
                <w:r>
                  <w:rPr>
                    <w:noProof/>
                    <w:webHidden/>
                  </w:rPr>
                  <w:t>6</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5" w:history="1">
                <w:r w:rsidRPr="00820106">
                  <w:rPr>
                    <w:rStyle w:val="Hyperlink"/>
                    <w:noProof/>
                  </w:rPr>
                  <w:t>3.1.2 Home.php</w:t>
                </w:r>
                <w:r>
                  <w:rPr>
                    <w:noProof/>
                    <w:webHidden/>
                  </w:rPr>
                  <w:tab/>
                </w:r>
                <w:r>
                  <w:rPr>
                    <w:noProof/>
                    <w:webHidden/>
                  </w:rPr>
                  <w:fldChar w:fldCharType="begin"/>
                </w:r>
                <w:r>
                  <w:rPr>
                    <w:noProof/>
                    <w:webHidden/>
                  </w:rPr>
                  <w:instrText xml:space="preserve"> PAGEREF _Toc443299955 \h </w:instrText>
                </w:r>
                <w:r>
                  <w:rPr>
                    <w:noProof/>
                    <w:webHidden/>
                  </w:rPr>
                </w:r>
                <w:r>
                  <w:rPr>
                    <w:noProof/>
                    <w:webHidden/>
                  </w:rPr>
                  <w:fldChar w:fldCharType="separate"/>
                </w:r>
                <w:r>
                  <w:rPr>
                    <w:noProof/>
                    <w:webHidden/>
                  </w:rPr>
                  <w:t>6</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6" w:history="1">
                <w:r w:rsidRPr="00820106">
                  <w:rPr>
                    <w:rStyle w:val="Hyperlink"/>
                    <w:noProof/>
                  </w:rPr>
                  <w:t>3.1.3 Menu.php</w:t>
                </w:r>
                <w:r>
                  <w:rPr>
                    <w:noProof/>
                    <w:webHidden/>
                  </w:rPr>
                  <w:tab/>
                </w:r>
                <w:r>
                  <w:rPr>
                    <w:noProof/>
                    <w:webHidden/>
                  </w:rPr>
                  <w:fldChar w:fldCharType="begin"/>
                </w:r>
                <w:r>
                  <w:rPr>
                    <w:noProof/>
                    <w:webHidden/>
                  </w:rPr>
                  <w:instrText xml:space="preserve"> PAGEREF _Toc443299956 \h </w:instrText>
                </w:r>
                <w:r>
                  <w:rPr>
                    <w:noProof/>
                    <w:webHidden/>
                  </w:rPr>
                </w:r>
                <w:r>
                  <w:rPr>
                    <w:noProof/>
                    <w:webHidden/>
                  </w:rPr>
                  <w:fldChar w:fldCharType="separate"/>
                </w:r>
                <w:r>
                  <w:rPr>
                    <w:noProof/>
                    <w:webHidden/>
                  </w:rPr>
                  <w:t>6</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7" w:history="1">
                <w:r w:rsidRPr="00820106">
                  <w:rPr>
                    <w:rStyle w:val="Hyperlink"/>
                    <w:noProof/>
                  </w:rPr>
                  <w:t>3.1.4 Members.php</w:t>
                </w:r>
                <w:r>
                  <w:rPr>
                    <w:noProof/>
                    <w:webHidden/>
                  </w:rPr>
                  <w:tab/>
                </w:r>
                <w:r>
                  <w:rPr>
                    <w:noProof/>
                    <w:webHidden/>
                  </w:rPr>
                  <w:fldChar w:fldCharType="begin"/>
                </w:r>
                <w:r>
                  <w:rPr>
                    <w:noProof/>
                    <w:webHidden/>
                  </w:rPr>
                  <w:instrText xml:space="preserve"> PAGEREF _Toc443299957 \h </w:instrText>
                </w:r>
                <w:r>
                  <w:rPr>
                    <w:noProof/>
                    <w:webHidden/>
                  </w:rPr>
                </w:r>
                <w:r>
                  <w:rPr>
                    <w:noProof/>
                    <w:webHidden/>
                  </w:rPr>
                  <w:fldChar w:fldCharType="separate"/>
                </w:r>
                <w:r>
                  <w:rPr>
                    <w:noProof/>
                    <w:webHidden/>
                  </w:rPr>
                  <w:t>7</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8" w:history="1">
                <w:r w:rsidRPr="00820106">
                  <w:rPr>
                    <w:rStyle w:val="Hyperlink"/>
                    <w:noProof/>
                  </w:rPr>
                  <w:t>3.1.5 MembersInfo.php</w:t>
                </w:r>
                <w:r>
                  <w:rPr>
                    <w:noProof/>
                    <w:webHidden/>
                  </w:rPr>
                  <w:tab/>
                </w:r>
                <w:r>
                  <w:rPr>
                    <w:noProof/>
                    <w:webHidden/>
                  </w:rPr>
                  <w:fldChar w:fldCharType="begin"/>
                </w:r>
                <w:r>
                  <w:rPr>
                    <w:noProof/>
                    <w:webHidden/>
                  </w:rPr>
                  <w:instrText xml:space="preserve"> PAGEREF _Toc443299958 \h </w:instrText>
                </w:r>
                <w:r>
                  <w:rPr>
                    <w:noProof/>
                    <w:webHidden/>
                  </w:rPr>
                </w:r>
                <w:r>
                  <w:rPr>
                    <w:noProof/>
                    <w:webHidden/>
                  </w:rPr>
                  <w:fldChar w:fldCharType="separate"/>
                </w:r>
                <w:r>
                  <w:rPr>
                    <w:noProof/>
                    <w:webHidden/>
                  </w:rPr>
                  <w:t>7</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59" w:history="1">
                <w:r w:rsidRPr="00820106">
                  <w:rPr>
                    <w:rStyle w:val="Hyperlink"/>
                    <w:noProof/>
                  </w:rPr>
                  <w:t>3.1.6 MembersEdit.php</w:t>
                </w:r>
                <w:r>
                  <w:rPr>
                    <w:noProof/>
                    <w:webHidden/>
                  </w:rPr>
                  <w:tab/>
                </w:r>
                <w:r>
                  <w:rPr>
                    <w:noProof/>
                    <w:webHidden/>
                  </w:rPr>
                  <w:fldChar w:fldCharType="begin"/>
                </w:r>
                <w:r>
                  <w:rPr>
                    <w:noProof/>
                    <w:webHidden/>
                  </w:rPr>
                  <w:instrText xml:space="preserve"> PAGEREF _Toc443299959 \h </w:instrText>
                </w:r>
                <w:r>
                  <w:rPr>
                    <w:noProof/>
                    <w:webHidden/>
                  </w:rPr>
                </w:r>
                <w:r>
                  <w:rPr>
                    <w:noProof/>
                    <w:webHidden/>
                  </w:rPr>
                  <w:fldChar w:fldCharType="separate"/>
                </w:r>
                <w:r>
                  <w:rPr>
                    <w:noProof/>
                    <w:webHidden/>
                  </w:rPr>
                  <w:t>7</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0" w:history="1">
                <w:r w:rsidRPr="00820106">
                  <w:rPr>
                    <w:rStyle w:val="Hyperlink"/>
                    <w:noProof/>
                  </w:rPr>
                  <w:t>3.1.7 UpdateMemberInfo.php</w:t>
                </w:r>
                <w:r>
                  <w:rPr>
                    <w:noProof/>
                    <w:webHidden/>
                  </w:rPr>
                  <w:tab/>
                </w:r>
                <w:r>
                  <w:rPr>
                    <w:noProof/>
                    <w:webHidden/>
                  </w:rPr>
                  <w:fldChar w:fldCharType="begin"/>
                </w:r>
                <w:r>
                  <w:rPr>
                    <w:noProof/>
                    <w:webHidden/>
                  </w:rPr>
                  <w:instrText xml:space="preserve"> PAGEREF _Toc443299960 \h </w:instrText>
                </w:r>
                <w:r>
                  <w:rPr>
                    <w:noProof/>
                    <w:webHidden/>
                  </w:rPr>
                </w:r>
                <w:r>
                  <w:rPr>
                    <w:noProof/>
                    <w:webHidden/>
                  </w:rPr>
                  <w:fldChar w:fldCharType="separate"/>
                </w:r>
                <w:r>
                  <w:rPr>
                    <w:noProof/>
                    <w:webHidden/>
                  </w:rPr>
                  <w:t>7</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1" w:history="1">
                <w:r w:rsidRPr="00820106">
                  <w:rPr>
                    <w:rStyle w:val="Hyperlink"/>
                    <w:noProof/>
                  </w:rPr>
                  <w:t>3.1.8 CreateTask.php</w:t>
                </w:r>
                <w:r>
                  <w:rPr>
                    <w:noProof/>
                    <w:webHidden/>
                  </w:rPr>
                  <w:tab/>
                </w:r>
                <w:r>
                  <w:rPr>
                    <w:noProof/>
                    <w:webHidden/>
                  </w:rPr>
                  <w:fldChar w:fldCharType="begin"/>
                </w:r>
                <w:r>
                  <w:rPr>
                    <w:noProof/>
                    <w:webHidden/>
                  </w:rPr>
                  <w:instrText xml:space="preserve"> PAGEREF _Toc443299961 \h </w:instrText>
                </w:r>
                <w:r>
                  <w:rPr>
                    <w:noProof/>
                    <w:webHidden/>
                  </w:rPr>
                </w:r>
                <w:r>
                  <w:rPr>
                    <w:noProof/>
                    <w:webHidden/>
                  </w:rPr>
                  <w:fldChar w:fldCharType="separate"/>
                </w:r>
                <w:r>
                  <w:rPr>
                    <w:noProof/>
                    <w:webHidden/>
                  </w:rPr>
                  <w:t>8</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2" w:history="1">
                <w:r w:rsidRPr="00820106">
                  <w:rPr>
                    <w:rStyle w:val="Hyperlink"/>
                    <w:noProof/>
                  </w:rPr>
                  <w:t>3.1.9 ProcessTask.php</w:t>
                </w:r>
                <w:r>
                  <w:rPr>
                    <w:noProof/>
                    <w:webHidden/>
                  </w:rPr>
                  <w:tab/>
                </w:r>
                <w:r>
                  <w:rPr>
                    <w:noProof/>
                    <w:webHidden/>
                  </w:rPr>
                  <w:fldChar w:fldCharType="begin"/>
                </w:r>
                <w:r>
                  <w:rPr>
                    <w:noProof/>
                    <w:webHidden/>
                  </w:rPr>
                  <w:instrText xml:space="preserve"> PAGEREF _Toc443299962 \h </w:instrText>
                </w:r>
                <w:r>
                  <w:rPr>
                    <w:noProof/>
                    <w:webHidden/>
                  </w:rPr>
                </w:r>
                <w:r>
                  <w:rPr>
                    <w:noProof/>
                    <w:webHidden/>
                  </w:rPr>
                  <w:fldChar w:fldCharType="separate"/>
                </w:r>
                <w:r>
                  <w:rPr>
                    <w:noProof/>
                    <w:webHidden/>
                  </w:rPr>
                  <w:t>8</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3" w:history="1">
                <w:r w:rsidRPr="00820106">
                  <w:rPr>
                    <w:rStyle w:val="Hyperlink"/>
                    <w:noProof/>
                  </w:rPr>
                  <w:t>3.1.10 ViewTasks.php</w:t>
                </w:r>
                <w:r>
                  <w:rPr>
                    <w:noProof/>
                    <w:webHidden/>
                  </w:rPr>
                  <w:tab/>
                </w:r>
                <w:r>
                  <w:rPr>
                    <w:noProof/>
                    <w:webHidden/>
                  </w:rPr>
                  <w:fldChar w:fldCharType="begin"/>
                </w:r>
                <w:r>
                  <w:rPr>
                    <w:noProof/>
                    <w:webHidden/>
                  </w:rPr>
                  <w:instrText xml:space="preserve"> PAGEREF _Toc443299963 \h </w:instrText>
                </w:r>
                <w:r>
                  <w:rPr>
                    <w:noProof/>
                    <w:webHidden/>
                  </w:rPr>
                </w:r>
                <w:r>
                  <w:rPr>
                    <w:noProof/>
                    <w:webHidden/>
                  </w:rPr>
                  <w:fldChar w:fldCharType="separate"/>
                </w:r>
                <w:r>
                  <w:rPr>
                    <w:noProof/>
                    <w:webHidden/>
                  </w:rPr>
                  <w:t>9</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4" w:history="1">
                <w:r w:rsidRPr="00820106">
                  <w:rPr>
                    <w:rStyle w:val="Hyperlink"/>
                    <w:noProof/>
                  </w:rPr>
                  <w:t>3.1.11 ViewTask.php</w:t>
                </w:r>
                <w:r>
                  <w:rPr>
                    <w:noProof/>
                    <w:webHidden/>
                  </w:rPr>
                  <w:tab/>
                </w:r>
                <w:r>
                  <w:rPr>
                    <w:noProof/>
                    <w:webHidden/>
                  </w:rPr>
                  <w:fldChar w:fldCharType="begin"/>
                </w:r>
                <w:r>
                  <w:rPr>
                    <w:noProof/>
                    <w:webHidden/>
                  </w:rPr>
                  <w:instrText xml:space="preserve"> PAGEREF _Toc443299964 \h </w:instrText>
                </w:r>
                <w:r>
                  <w:rPr>
                    <w:noProof/>
                    <w:webHidden/>
                  </w:rPr>
                </w:r>
                <w:r>
                  <w:rPr>
                    <w:noProof/>
                    <w:webHidden/>
                  </w:rPr>
                  <w:fldChar w:fldCharType="separate"/>
                </w:r>
                <w:r>
                  <w:rPr>
                    <w:noProof/>
                    <w:webHidden/>
                  </w:rPr>
                  <w:t>9</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5" w:history="1">
                <w:r w:rsidRPr="00820106">
                  <w:rPr>
                    <w:rStyle w:val="Hyperlink"/>
                    <w:noProof/>
                  </w:rPr>
                  <w:t>3.1.12 EditTask.php</w:t>
                </w:r>
                <w:r>
                  <w:rPr>
                    <w:noProof/>
                    <w:webHidden/>
                  </w:rPr>
                  <w:tab/>
                </w:r>
                <w:r>
                  <w:rPr>
                    <w:noProof/>
                    <w:webHidden/>
                  </w:rPr>
                  <w:fldChar w:fldCharType="begin"/>
                </w:r>
                <w:r>
                  <w:rPr>
                    <w:noProof/>
                    <w:webHidden/>
                  </w:rPr>
                  <w:instrText xml:space="preserve"> PAGEREF _Toc443299965 \h </w:instrText>
                </w:r>
                <w:r>
                  <w:rPr>
                    <w:noProof/>
                    <w:webHidden/>
                  </w:rPr>
                </w:r>
                <w:r>
                  <w:rPr>
                    <w:noProof/>
                    <w:webHidden/>
                  </w:rPr>
                  <w:fldChar w:fldCharType="separate"/>
                </w:r>
                <w:r>
                  <w:rPr>
                    <w:noProof/>
                    <w:webHidden/>
                  </w:rPr>
                  <w:t>9</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6" w:history="1">
                <w:r w:rsidRPr="00820106">
                  <w:rPr>
                    <w:rStyle w:val="Hyperlink"/>
                    <w:noProof/>
                  </w:rPr>
                  <w:t>3.1.13 UpdateTasks.php</w:t>
                </w:r>
                <w:r>
                  <w:rPr>
                    <w:noProof/>
                    <w:webHidden/>
                  </w:rPr>
                  <w:tab/>
                </w:r>
                <w:r>
                  <w:rPr>
                    <w:noProof/>
                    <w:webHidden/>
                  </w:rPr>
                  <w:fldChar w:fldCharType="begin"/>
                </w:r>
                <w:r>
                  <w:rPr>
                    <w:noProof/>
                    <w:webHidden/>
                  </w:rPr>
                  <w:instrText xml:space="preserve"> PAGEREF _Toc443299966 \h </w:instrText>
                </w:r>
                <w:r>
                  <w:rPr>
                    <w:noProof/>
                    <w:webHidden/>
                  </w:rPr>
                </w:r>
                <w:r>
                  <w:rPr>
                    <w:noProof/>
                    <w:webHidden/>
                  </w:rPr>
                  <w:fldChar w:fldCharType="separate"/>
                </w:r>
                <w:r>
                  <w:rPr>
                    <w:noProof/>
                    <w:webHidden/>
                  </w:rPr>
                  <w:t>9</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7" w:history="1">
                <w:r w:rsidRPr="00820106">
                  <w:rPr>
                    <w:rStyle w:val="Hyperlink"/>
                    <w:noProof/>
                  </w:rPr>
                  <w:t>3.1.14 CreateMember.php</w:t>
                </w:r>
                <w:r>
                  <w:rPr>
                    <w:noProof/>
                    <w:webHidden/>
                  </w:rPr>
                  <w:tab/>
                </w:r>
                <w:r>
                  <w:rPr>
                    <w:noProof/>
                    <w:webHidden/>
                  </w:rPr>
                  <w:fldChar w:fldCharType="begin"/>
                </w:r>
                <w:r>
                  <w:rPr>
                    <w:noProof/>
                    <w:webHidden/>
                  </w:rPr>
                  <w:instrText xml:space="preserve"> PAGEREF _Toc443299967 \h </w:instrText>
                </w:r>
                <w:r>
                  <w:rPr>
                    <w:noProof/>
                    <w:webHidden/>
                  </w:rPr>
                </w:r>
                <w:r>
                  <w:rPr>
                    <w:noProof/>
                    <w:webHidden/>
                  </w:rPr>
                  <w:fldChar w:fldCharType="separate"/>
                </w:r>
                <w:r>
                  <w:rPr>
                    <w:noProof/>
                    <w:webHidden/>
                  </w:rPr>
                  <w:t>10</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8" w:history="1">
                <w:r w:rsidRPr="00820106">
                  <w:rPr>
                    <w:rStyle w:val="Hyperlink"/>
                    <w:noProof/>
                  </w:rPr>
                  <w:t>3.1.15 addMember.php</w:t>
                </w:r>
                <w:r>
                  <w:rPr>
                    <w:noProof/>
                    <w:webHidden/>
                  </w:rPr>
                  <w:tab/>
                </w:r>
                <w:r>
                  <w:rPr>
                    <w:noProof/>
                    <w:webHidden/>
                  </w:rPr>
                  <w:fldChar w:fldCharType="begin"/>
                </w:r>
                <w:r>
                  <w:rPr>
                    <w:noProof/>
                    <w:webHidden/>
                  </w:rPr>
                  <w:instrText xml:space="preserve"> PAGEREF _Toc443299968 \h </w:instrText>
                </w:r>
                <w:r>
                  <w:rPr>
                    <w:noProof/>
                    <w:webHidden/>
                  </w:rPr>
                </w:r>
                <w:r>
                  <w:rPr>
                    <w:noProof/>
                    <w:webHidden/>
                  </w:rPr>
                  <w:fldChar w:fldCharType="separate"/>
                </w:r>
                <w:r>
                  <w:rPr>
                    <w:noProof/>
                    <w:webHidden/>
                  </w:rPr>
                  <w:t>10</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69" w:history="1">
                <w:r w:rsidRPr="00820106">
                  <w:rPr>
                    <w:rStyle w:val="Hyperlink"/>
                    <w:noProof/>
                  </w:rPr>
                  <w:t>3.1.16 CheckLogin.php</w:t>
                </w:r>
                <w:r>
                  <w:rPr>
                    <w:noProof/>
                    <w:webHidden/>
                  </w:rPr>
                  <w:tab/>
                </w:r>
                <w:r>
                  <w:rPr>
                    <w:noProof/>
                    <w:webHidden/>
                  </w:rPr>
                  <w:fldChar w:fldCharType="begin"/>
                </w:r>
                <w:r>
                  <w:rPr>
                    <w:noProof/>
                    <w:webHidden/>
                  </w:rPr>
                  <w:instrText xml:space="preserve"> PAGEREF _Toc443299969 \h </w:instrText>
                </w:r>
                <w:r>
                  <w:rPr>
                    <w:noProof/>
                    <w:webHidden/>
                  </w:rPr>
                </w:r>
                <w:r>
                  <w:rPr>
                    <w:noProof/>
                    <w:webHidden/>
                  </w:rPr>
                  <w:fldChar w:fldCharType="separate"/>
                </w:r>
                <w:r>
                  <w:rPr>
                    <w:noProof/>
                    <w:webHidden/>
                  </w:rPr>
                  <w:t>11</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0" w:history="1">
                <w:r w:rsidRPr="00820106">
                  <w:rPr>
                    <w:rStyle w:val="Hyperlink"/>
                    <w:noProof/>
                  </w:rPr>
                  <w:t>3.1.17 Connect.php</w:t>
                </w:r>
                <w:r>
                  <w:rPr>
                    <w:noProof/>
                    <w:webHidden/>
                  </w:rPr>
                  <w:tab/>
                </w:r>
                <w:r>
                  <w:rPr>
                    <w:noProof/>
                    <w:webHidden/>
                  </w:rPr>
                  <w:fldChar w:fldCharType="begin"/>
                </w:r>
                <w:r>
                  <w:rPr>
                    <w:noProof/>
                    <w:webHidden/>
                  </w:rPr>
                  <w:instrText xml:space="preserve"> PAGEREF _Toc443299970 \h </w:instrText>
                </w:r>
                <w:r>
                  <w:rPr>
                    <w:noProof/>
                    <w:webHidden/>
                  </w:rPr>
                </w:r>
                <w:r>
                  <w:rPr>
                    <w:noProof/>
                    <w:webHidden/>
                  </w:rPr>
                  <w:fldChar w:fldCharType="separate"/>
                </w:r>
                <w:r>
                  <w:rPr>
                    <w:noProof/>
                    <w:webHidden/>
                  </w:rPr>
                  <w:t>12</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1" w:history="1">
                <w:r w:rsidRPr="00820106">
                  <w:rPr>
                    <w:rStyle w:val="Hyperlink"/>
                    <w:noProof/>
                  </w:rPr>
                  <w:t>3.1.18 Error.php</w:t>
                </w:r>
                <w:r>
                  <w:rPr>
                    <w:noProof/>
                    <w:webHidden/>
                  </w:rPr>
                  <w:tab/>
                </w:r>
                <w:r>
                  <w:rPr>
                    <w:noProof/>
                    <w:webHidden/>
                  </w:rPr>
                  <w:fldChar w:fldCharType="begin"/>
                </w:r>
                <w:r>
                  <w:rPr>
                    <w:noProof/>
                    <w:webHidden/>
                  </w:rPr>
                  <w:instrText xml:space="preserve"> PAGEREF _Toc443299971 \h </w:instrText>
                </w:r>
                <w:r>
                  <w:rPr>
                    <w:noProof/>
                    <w:webHidden/>
                  </w:rPr>
                </w:r>
                <w:r>
                  <w:rPr>
                    <w:noProof/>
                    <w:webHidden/>
                  </w:rPr>
                  <w:fldChar w:fldCharType="separate"/>
                </w:r>
                <w:r>
                  <w:rPr>
                    <w:noProof/>
                    <w:webHidden/>
                  </w:rPr>
                  <w:t>12</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2" w:history="1">
                <w:r w:rsidRPr="00820106">
                  <w:rPr>
                    <w:rStyle w:val="Hyperlink"/>
                    <w:noProof/>
                  </w:rPr>
                  <w:t>3.1.19 Logout.php</w:t>
                </w:r>
                <w:r>
                  <w:rPr>
                    <w:noProof/>
                    <w:webHidden/>
                  </w:rPr>
                  <w:tab/>
                </w:r>
                <w:r>
                  <w:rPr>
                    <w:noProof/>
                    <w:webHidden/>
                  </w:rPr>
                  <w:fldChar w:fldCharType="begin"/>
                </w:r>
                <w:r>
                  <w:rPr>
                    <w:noProof/>
                    <w:webHidden/>
                  </w:rPr>
                  <w:instrText xml:space="preserve"> PAGEREF _Toc443299972 \h </w:instrText>
                </w:r>
                <w:r>
                  <w:rPr>
                    <w:noProof/>
                    <w:webHidden/>
                  </w:rPr>
                </w:r>
                <w:r>
                  <w:rPr>
                    <w:noProof/>
                    <w:webHidden/>
                  </w:rPr>
                  <w:fldChar w:fldCharType="separate"/>
                </w:r>
                <w:r>
                  <w:rPr>
                    <w:noProof/>
                    <w:webHidden/>
                  </w:rPr>
                  <w:t>12</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3" w:history="1">
                <w:r w:rsidRPr="00820106">
                  <w:rPr>
                    <w:rStyle w:val="Hyperlink"/>
                    <w:noProof/>
                  </w:rPr>
                  <w:t>3.1.20 RemoveMember.php</w:t>
                </w:r>
                <w:r>
                  <w:rPr>
                    <w:noProof/>
                    <w:webHidden/>
                  </w:rPr>
                  <w:tab/>
                </w:r>
                <w:r>
                  <w:rPr>
                    <w:noProof/>
                    <w:webHidden/>
                  </w:rPr>
                  <w:fldChar w:fldCharType="begin"/>
                </w:r>
                <w:r>
                  <w:rPr>
                    <w:noProof/>
                    <w:webHidden/>
                  </w:rPr>
                  <w:instrText xml:space="preserve"> PAGEREF _Toc443299973 \h </w:instrText>
                </w:r>
                <w:r>
                  <w:rPr>
                    <w:noProof/>
                    <w:webHidden/>
                  </w:rPr>
                </w:r>
                <w:r>
                  <w:rPr>
                    <w:noProof/>
                    <w:webHidden/>
                  </w:rPr>
                  <w:fldChar w:fldCharType="separate"/>
                </w:r>
                <w:r>
                  <w:rPr>
                    <w:noProof/>
                    <w:webHidden/>
                  </w:rPr>
                  <w:t>12</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4" w:history="1">
                <w:r w:rsidRPr="00820106">
                  <w:rPr>
                    <w:rStyle w:val="Hyperlink"/>
                    <w:noProof/>
                  </w:rPr>
                  <w:t>3.1.21 deleteMember.php</w:t>
                </w:r>
                <w:r>
                  <w:rPr>
                    <w:noProof/>
                    <w:webHidden/>
                  </w:rPr>
                  <w:tab/>
                </w:r>
                <w:r>
                  <w:rPr>
                    <w:noProof/>
                    <w:webHidden/>
                  </w:rPr>
                  <w:fldChar w:fldCharType="begin"/>
                </w:r>
                <w:r>
                  <w:rPr>
                    <w:noProof/>
                    <w:webHidden/>
                  </w:rPr>
                  <w:instrText xml:space="preserve"> PAGEREF _Toc443299974 \h </w:instrText>
                </w:r>
                <w:r>
                  <w:rPr>
                    <w:noProof/>
                    <w:webHidden/>
                  </w:rPr>
                </w:r>
                <w:r>
                  <w:rPr>
                    <w:noProof/>
                    <w:webHidden/>
                  </w:rPr>
                  <w:fldChar w:fldCharType="separate"/>
                </w:r>
                <w:r>
                  <w:rPr>
                    <w:noProof/>
                    <w:webHidden/>
                  </w:rPr>
                  <w:t>13</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5" w:history="1">
                <w:r w:rsidRPr="00820106">
                  <w:rPr>
                    <w:rStyle w:val="Hyperlink"/>
                    <w:noProof/>
                  </w:rPr>
                  <w:t>3.1.22 index.php</w:t>
                </w:r>
                <w:r>
                  <w:rPr>
                    <w:noProof/>
                    <w:webHidden/>
                  </w:rPr>
                  <w:tab/>
                </w:r>
                <w:r>
                  <w:rPr>
                    <w:noProof/>
                    <w:webHidden/>
                  </w:rPr>
                  <w:fldChar w:fldCharType="begin"/>
                </w:r>
                <w:r>
                  <w:rPr>
                    <w:noProof/>
                    <w:webHidden/>
                  </w:rPr>
                  <w:instrText xml:space="preserve"> PAGEREF _Toc443299975 \h </w:instrText>
                </w:r>
                <w:r>
                  <w:rPr>
                    <w:noProof/>
                    <w:webHidden/>
                  </w:rPr>
                </w:r>
                <w:r>
                  <w:rPr>
                    <w:noProof/>
                    <w:webHidden/>
                  </w:rPr>
                  <w:fldChar w:fldCharType="separate"/>
                </w:r>
                <w:r>
                  <w:rPr>
                    <w:noProof/>
                    <w:webHidden/>
                  </w:rPr>
                  <w:t>13</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6" w:history="1">
                <w:r w:rsidRPr="00820106">
                  <w:rPr>
                    <w:rStyle w:val="Hyperlink"/>
                    <w:noProof/>
                  </w:rPr>
                  <w:t>3.1.23 Test.php</w:t>
                </w:r>
                <w:r>
                  <w:rPr>
                    <w:noProof/>
                    <w:webHidden/>
                  </w:rPr>
                  <w:tab/>
                </w:r>
                <w:r>
                  <w:rPr>
                    <w:noProof/>
                    <w:webHidden/>
                  </w:rPr>
                  <w:fldChar w:fldCharType="begin"/>
                </w:r>
                <w:r>
                  <w:rPr>
                    <w:noProof/>
                    <w:webHidden/>
                  </w:rPr>
                  <w:instrText xml:space="preserve"> PAGEREF _Toc443299976 \h </w:instrText>
                </w:r>
                <w:r>
                  <w:rPr>
                    <w:noProof/>
                    <w:webHidden/>
                  </w:rPr>
                </w:r>
                <w:r>
                  <w:rPr>
                    <w:noProof/>
                    <w:webHidden/>
                  </w:rPr>
                  <w:fldChar w:fldCharType="separate"/>
                </w:r>
                <w:r>
                  <w:rPr>
                    <w:noProof/>
                    <w:webHidden/>
                  </w:rPr>
                  <w:t>1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7" w:history="1">
                <w:r w:rsidRPr="00820106">
                  <w:rPr>
                    <w:rStyle w:val="Hyperlink"/>
                    <w:noProof/>
                  </w:rPr>
                  <w:t>3.1.24 Homestyles.css</w:t>
                </w:r>
                <w:r>
                  <w:rPr>
                    <w:noProof/>
                    <w:webHidden/>
                  </w:rPr>
                  <w:tab/>
                </w:r>
                <w:r>
                  <w:rPr>
                    <w:noProof/>
                    <w:webHidden/>
                  </w:rPr>
                  <w:fldChar w:fldCharType="begin"/>
                </w:r>
                <w:r>
                  <w:rPr>
                    <w:noProof/>
                    <w:webHidden/>
                  </w:rPr>
                  <w:instrText xml:space="preserve"> PAGEREF _Toc443299977 \h </w:instrText>
                </w:r>
                <w:r>
                  <w:rPr>
                    <w:noProof/>
                    <w:webHidden/>
                  </w:rPr>
                </w:r>
                <w:r>
                  <w:rPr>
                    <w:noProof/>
                    <w:webHidden/>
                  </w:rPr>
                  <w:fldChar w:fldCharType="separate"/>
                </w:r>
                <w:r>
                  <w:rPr>
                    <w:noProof/>
                    <w:webHidden/>
                  </w:rPr>
                  <w:t>1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8" w:history="1">
                <w:r w:rsidRPr="00820106">
                  <w:rPr>
                    <w:rStyle w:val="Hyperlink"/>
                    <w:noProof/>
                  </w:rPr>
                  <w:t>3.1.25 Membersstyles.css</w:t>
                </w:r>
                <w:r>
                  <w:rPr>
                    <w:noProof/>
                    <w:webHidden/>
                  </w:rPr>
                  <w:tab/>
                </w:r>
                <w:r>
                  <w:rPr>
                    <w:noProof/>
                    <w:webHidden/>
                  </w:rPr>
                  <w:fldChar w:fldCharType="begin"/>
                </w:r>
                <w:r>
                  <w:rPr>
                    <w:noProof/>
                    <w:webHidden/>
                  </w:rPr>
                  <w:instrText xml:space="preserve"> PAGEREF _Toc443299978 \h </w:instrText>
                </w:r>
                <w:r>
                  <w:rPr>
                    <w:noProof/>
                    <w:webHidden/>
                  </w:rPr>
                </w:r>
                <w:r>
                  <w:rPr>
                    <w:noProof/>
                    <w:webHidden/>
                  </w:rPr>
                  <w:fldChar w:fldCharType="separate"/>
                </w:r>
                <w:r>
                  <w:rPr>
                    <w:noProof/>
                    <w:webHidden/>
                  </w:rPr>
                  <w:t>1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79" w:history="1">
                <w:r w:rsidRPr="00820106">
                  <w:rPr>
                    <w:rStyle w:val="Hyperlink"/>
                    <w:noProof/>
                  </w:rPr>
                  <w:t>3.1.26 Styles.css</w:t>
                </w:r>
                <w:r>
                  <w:rPr>
                    <w:noProof/>
                    <w:webHidden/>
                  </w:rPr>
                  <w:tab/>
                </w:r>
                <w:r>
                  <w:rPr>
                    <w:noProof/>
                    <w:webHidden/>
                  </w:rPr>
                  <w:fldChar w:fldCharType="begin"/>
                </w:r>
                <w:r>
                  <w:rPr>
                    <w:noProof/>
                    <w:webHidden/>
                  </w:rPr>
                  <w:instrText xml:space="preserve"> PAGEREF _Toc443299979 \h </w:instrText>
                </w:r>
                <w:r>
                  <w:rPr>
                    <w:noProof/>
                    <w:webHidden/>
                  </w:rPr>
                </w:r>
                <w:r>
                  <w:rPr>
                    <w:noProof/>
                    <w:webHidden/>
                  </w:rPr>
                  <w:fldChar w:fldCharType="separate"/>
                </w:r>
                <w:r>
                  <w:rPr>
                    <w:noProof/>
                    <w:webHidden/>
                  </w:rPr>
                  <w:t>14</w:t>
                </w:r>
                <w:r>
                  <w:rPr>
                    <w:noProof/>
                    <w:webHidden/>
                  </w:rPr>
                  <w:fldChar w:fldCharType="end"/>
                </w:r>
              </w:hyperlink>
            </w:p>
            <w:p w:rsidR="000B4C28" w:rsidRDefault="000B4C28">
              <w:pPr>
                <w:pStyle w:val="TOC2"/>
                <w:tabs>
                  <w:tab w:val="right" w:leader="dot" w:pos="9016"/>
                </w:tabs>
                <w:rPr>
                  <w:rFonts w:eastAsiaTheme="minorEastAsia"/>
                  <w:noProof/>
                  <w:lang w:eastAsia="en-GB"/>
                </w:rPr>
              </w:pPr>
              <w:hyperlink w:anchor="_Toc443299980" w:history="1">
                <w:r w:rsidRPr="00820106">
                  <w:rPr>
                    <w:rStyle w:val="Hyperlink"/>
                    <w:noProof/>
                  </w:rPr>
                  <w:t>3.1.27 tasksStyles.css</w:t>
                </w:r>
                <w:r>
                  <w:rPr>
                    <w:noProof/>
                    <w:webHidden/>
                  </w:rPr>
                  <w:tab/>
                </w:r>
                <w:r>
                  <w:rPr>
                    <w:noProof/>
                    <w:webHidden/>
                  </w:rPr>
                  <w:fldChar w:fldCharType="begin"/>
                </w:r>
                <w:r>
                  <w:rPr>
                    <w:noProof/>
                    <w:webHidden/>
                  </w:rPr>
                  <w:instrText xml:space="preserve"> PAGEREF _Toc443299980 \h </w:instrText>
                </w:r>
                <w:r>
                  <w:rPr>
                    <w:noProof/>
                    <w:webHidden/>
                  </w:rPr>
                </w:r>
                <w:r>
                  <w:rPr>
                    <w:noProof/>
                    <w:webHidden/>
                  </w:rPr>
                  <w:fldChar w:fldCharType="separate"/>
                </w:r>
                <w:r>
                  <w:rPr>
                    <w:noProof/>
                    <w:webHidden/>
                  </w:rPr>
                  <w:t>15</w:t>
                </w:r>
                <w:r>
                  <w:rPr>
                    <w:noProof/>
                    <w:webHidden/>
                  </w:rPr>
                  <w:fldChar w:fldCharType="end"/>
                </w:r>
              </w:hyperlink>
            </w:p>
            <w:bookmarkStart w:id="0" w:name="_GoBack"/>
            <w:p w:rsidR="000B4C28" w:rsidRDefault="000B4C28">
              <w:pPr>
                <w:pStyle w:val="TOC2"/>
                <w:tabs>
                  <w:tab w:val="right" w:leader="dot" w:pos="9016"/>
                </w:tabs>
                <w:rPr>
                  <w:rFonts w:eastAsiaTheme="minorEastAsia"/>
                  <w:noProof/>
                  <w:lang w:eastAsia="en-GB"/>
                </w:rPr>
              </w:pPr>
              <w:r w:rsidRPr="00820106">
                <w:rPr>
                  <w:rStyle w:val="Hyperlink"/>
                  <w:noProof/>
                </w:rPr>
                <w:fldChar w:fldCharType="begin"/>
              </w:r>
              <w:r w:rsidRPr="00820106">
                <w:rPr>
                  <w:rStyle w:val="Hyperlink"/>
                  <w:noProof/>
                </w:rPr>
                <w:instrText xml:space="preserve"> </w:instrText>
              </w:r>
              <w:r>
                <w:rPr>
                  <w:noProof/>
                </w:rPr>
                <w:instrText>HYPERLINK \l "_Toc443299981"</w:instrText>
              </w:r>
              <w:r w:rsidRPr="00820106">
                <w:rPr>
                  <w:rStyle w:val="Hyperlink"/>
                  <w:noProof/>
                </w:rPr>
                <w:instrText xml:space="preserve"> </w:instrText>
              </w:r>
              <w:r w:rsidRPr="00820106">
                <w:rPr>
                  <w:rStyle w:val="Hyperlink"/>
                  <w:noProof/>
                </w:rPr>
              </w:r>
              <w:r w:rsidRPr="00820106">
                <w:rPr>
                  <w:rStyle w:val="Hyperlink"/>
                  <w:noProof/>
                </w:rPr>
                <w:fldChar w:fldCharType="separate"/>
              </w:r>
              <w:r w:rsidRPr="00820106">
                <w:rPr>
                  <w:rStyle w:val="Hyperlink"/>
                  <w:noProof/>
                </w:rPr>
                <w:t>3.2 TaskerCLI Files</w:t>
              </w:r>
              <w:r>
                <w:rPr>
                  <w:noProof/>
                  <w:webHidden/>
                </w:rPr>
                <w:tab/>
              </w:r>
              <w:r>
                <w:rPr>
                  <w:noProof/>
                  <w:webHidden/>
                </w:rPr>
                <w:fldChar w:fldCharType="begin"/>
              </w:r>
              <w:r>
                <w:rPr>
                  <w:noProof/>
                  <w:webHidden/>
                </w:rPr>
                <w:instrText xml:space="preserve"> PAGEREF _Toc443299981 \h </w:instrText>
              </w:r>
              <w:r>
                <w:rPr>
                  <w:noProof/>
                  <w:webHidden/>
                </w:rPr>
              </w:r>
              <w:r>
                <w:rPr>
                  <w:noProof/>
                  <w:webHidden/>
                </w:rPr>
                <w:fldChar w:fldCharType="separate"/>
              </w:r>
              <w:r>
                <w:rPr>
                  <w:noProof/>
                  <w:webHidden/>
                </w:rPr>
                <w:t>16</w:t>
              </w:r>
              <w:r>
                <w:rPr>
                  <w:noProof/>
                  <w:webHidden/>
                </w:rPr>
                <w:fldChar w:fldCharType="end"/>
              </w:r>
              <w:r w:rsidRPr="00820106">
                <w:rPr>
                  <w:rStyle w:val="Hyperlink"/>
                  <w:noProof/>
                </w:rPr>
                <w:fldChar w:fldCharType="end"/>
              </w:r>
            </w:p>
            <w:bookmarkEnd w:id="0"/>
            <w:p w:rsidR="000B4C28" w:rsidRPr="000B4C28" w:rsidRDefault="000B4C28">
              <w:pPr>
                <w:pStyle w:val="TOC3"/>
                <w:tabs>
                  <w:tab w:val="right" w:leader="dot" w:pos="9016"/>
                </w:tabs>
                <w:rPr>
                  <w:rFonts w:eastAsiaTheme="minorEastAsia"/>
                  <w:noProof/>
                  <w:lang w:eastAsia="en-GB"/>
                </w:rPr>
              </w:pPr>
              <w:r w:rsidRPr="000B4C28">
                <w:rPr>
                  <w:rStyle w:val="Hyperlink"/>
                  <w:noProof/>
                </w:rPr>
                <w:fldChar w:fldCharType="begin"/>
              </w:r>
              <w:r w:rsidRPr="000B4C28">
                <w:rPr>
                  <w:rStyle w:val="Hyperlink"/>
                  <w:noProof/>
                </w:rPr>
                <w:instrText xml:space="preserve"> </w:instrText>
              </w:r>
              <w:r w:rsidRPr="000B4C28">
                <w:rPr>
                  <w:noProof/>
                </w:rPr>
                <w:instrText>HYPERLINK \l "_Toc443299982"</w:instrText>
              </w:r>
              <w:r w:rsidRPr="000B4C28">
                <w:rPr>
                  <w:rStyle w:val="Hyperlink"/>
                  <w:noProof/>
                </w:rPr>
                <w:instrText xml:space="preserve"> </w:instrText>
              </w:r>
              <w:r w:rsidRPr="000B4C28">
                <w:rPr>
                  <w:rStyle w:val="Hyperlink"/>
                  <w:noProof/>
                </w:rPr>
              </w:r>
              <w:r w:rsidRPr="000B4C28">
                <w:rPr>
                  <w:rStyle w:val="Hyperlink"/>
                  <w:noProof/>
                </w:rPr>
                <w:fldChar w:fldCharType="separate"/>
              </w:r>
              <w:r w:rsidRPr="000B4C28">
                <w:rPr>
                  <w:rStyle w:val="Hyperlink"/>
                  <w:noProof/>
                </w:rPr>
                <w:t>3.2.1 DatabaseConnect.java</w:t>
              </w:r>
              <w:r w:rsidRPr="000B4C28">
                <w:rPr>
                  <w:noProof/>
                  <w:webHidden/>
                </w:rPr>
                <w:tab/>
              </w:r>
              <w:r w:rsidRPr="000B4C28">
                <w:rPr>
                  <w:noProof/>
                  <w:webHidden/>
                </w:rPr>
                <w:fldChar w:fldCharType="begin"/>
              </w:r>
              <w:r w:rsidRPr="000B4C28">
                <w:rPr>
                  <w:noProof/>
                  <w:webHidden/>
                </w:rPr>
                <w:instrText xml:space="preserve"> PAGEREF _Toc443299982 \h </w:instrText>
              </w:r>
              <w:r w:rsidRPr="000B4C28">
                <w:rPr>
                  <w:noProof/>
                  <w:webHidden/>
                </w:rPr>
              </w:r>
              <w:r w:rsidRPr="000B4C28">
                <w:rPr>
                  <w:noProof/>
                  <w:webHidden/>
                </w:rPr>
                <w:fldChar w:fldCharType="separate"/>
              </w:r>
              <w:r w:rsidRPr="000B4C28">
                <w:rPr>
                  <w:noProof/>
                  <w:webHidden/>
                </w:rPr>
                <w:t>17</w:t>
              </w:r>
              <w:r w:rsidRPr="000B4C28">
                <w:rPr>
                  <w:noProof/>
                  <w:webHidden/>
                </w:rPr>
                <w:fldChar w:fldCharType="end"/>
              </w:r>
              <w:r w:rsidRPr="000B4C28">
                <w:rPr>
                  <w:rStyle w:val="Hyperlink"/>
                  <w:noProof/>
                </w:rPr>
                <w:fldChar w:fldCharType="end"/>
              </w:r>
            </w:p>
            <w:p w:rsidR="000B4C28" w:rsidRPr="000B4C28" w:rsidRDefault="000B4C28">
              <w:pPr>
                <w:pStyle w:val="TOC3"/>
                <w:tabs>
                  <w:tab w:val="right" w:leader="dot" w:pos="9016"/>
                </w:tabs>
                <w:rPr>
                  <w:rFonts w:eastAsiaTheme="minorEastAsia"/>
                  <w:noProof/>
                  <w:lang w:eastAsia="en-GB"/>
                </w:rPr>
              </w:pPr>
              <w:hyperlink w:anchor="_Toc443299983" w:history="1">
                <w:r w:rsidRPr="000B4C28">
                  <w:rPr>
                    <w:rStyle w:val="Hyperlink"/>
                    <w:noProof/>
                  </w:rPr>
                  <w:t>3.2.2 Load.java</w:t>
                </w:r>
                <w:r w:rsidRPr="000B4C28">
                  <w:rPr>
                    <w:noProof/>
                    <w:webHidden/>
                  </w:rPr>
                  <w:tab/>
                </w:r>
                <w:r w:rsidRPr="000B4C28">
                  <w:rPr>
                    <w:noProof/>
                    <w:webHidden/>
                  </w:rPr>
                  <w:fldChar w:fldCharType="begin"/>
                </w:r>
                <w:r w:rsidRPr="000B4C28">
                  <w:rPr>
                    <w:noProof/>
                    <w:webHidden/>
                  </w:rPr>
                  <w:instrText xml:space="preserve"> PAGEREF _Toc443299983 \h </w:instrText>
                </w:r>
                <w:r w:rsidRPr="000B4C28">
                  <w:rPr>
                    <w:noProof/>
                    <w:webHidden/>
                  </w:rPr>
                </w:r>
                <w:r w:rsidRPr="000B4C28">
                  <w:rPr>
                    <w:noProof/>
                    <w:webHidden/>
                  </w:rPr>
                  <w:fldChar w:fldCharType="separate"/>
                </w:r>
                <w:r w:rsidRPr="000B4C28">
                  <w:rPr>
                    <w:noProof/>
                    <w:webHidden/>
                  </w:rPr>
                  <w:t>19</w:t>
                </w:r>
                <w:r w:rsidRPr="000B4C28">
                  <w:rPr>
                    <w:noProof/>
                    <w:webHidden/>
                  </w:rPr>
                  <w:fldChar w:fldCharType="end"/>
                </w:r>
              </w:hyperlink>
            </w:p>
            <w:p w:rsidR="000B4C28" w:rsidRPr="000B4C28" w:rsidRDefault="000B4C28">
              <w:pPr>
                <w:pStyle w:val="TOC3"/>
                <w:tabs>
                  <w:tab w:val="right" w:leader="dot" w:pos="9016"/>
                </w:tabs>
                <w:rPr>
                  <w:rFonts w:eastAsiaTheme="minorEastAsia"/>
                  <w:noProof/>
                  <w:lang w:eastAsia="en-GB"/>
                </w:rPr>
              </w:pPr>
              <w:hyperlink w:anchor="_Toc443299984" w:history="1">
                <w:r w:rsidRPr="000B4C28">
                  <w:rPr>
                    <w:rStyle w:val="Hyperlink"/>
                    <w:noProof/>
                  </w:rPr>
                  <w:t>3.2.3 MainFrame.java</w:t>
                </w:r>
                <w:r w:rsidRPr="000B4C28">
                  <w:rPr>
                    <w:noProof/>
                    <w:webHidden/>
                  </w:rPr>
                  <w:tab/>
                </w:r>
                <w:r w:rsidRPr="000B4C28">
                  <w:rPr>
                    <w:noProof/>
                    <w:webHidden/>
                  </w:rPr>
                  <w:fldChar w:fldCharType="begin"/>
                </w:r>
                <w:r w:rsidRPr="000B4C28">
                  <w:rPr>
                    <w:noProof/>
                    <w:webHidden/>
                  </w:rPr>
                  <w:instrText xml:space="preserve"> PAGEREF _Toc443299984 \h </w:instrText>
                </w:r>
                <w:r w:rsidRPr="000B4C28">
                  <w:rPr>
                    <w:noProof/>
                    <w:webHidden/>
                  </w:rPr>
                </w:r>
                <w:r w:rsidRPr="000B4C28">
                  <w:rPr>
                    <w:noProof/>
                    <w:webHidden/>
                  </w:rPr>
                  <w:fldChar w:fldCharType="separate"/>
                </w:r>
                <w:r w:rsidRPr="000B4C28">
                  <w:rPr>
                    <w:noProof/>
                    <w:webHidden/>
                  </w:rPr>
                  <w:t>20</w:t>
                </w:r>
                <w:r w:rsidRPr="000B4C28">
                  <w:rPr>
                    <w:noProof/>
                    <w:webHidden/>
                  </w:rPr>
                  <w:fldChar w:fldCharType="end"/>
                </w:r>
              </w:hyperlink>
            </w:p>
            <w:p w:rsidR="000B4C28" w:rsidRPr="000B4C28" w:rsidRDefault="000B4C28">
              <w:pPr>
                <w:pStyle w:val="TOC3"/>
                <w:tabs>
                  <w:tab w:val="right" w:leader="dot" w:pos="9016"/>
                </w:tabs>
                <w:rPr>
                  <w:rFonts w:eastAsiaTheme="minorEastAsia"/>
                  <w:noProof/>
                  <w:lang w:eastAsia="en-GB"/>
                </w:rPr>
              </w:pPr>
              <w:hyperlink w:anchor="_Toc443299985" w:history="1">
                <w:r w:rsidRPr="000B4C28">
                  <w:rPr>
                    <w:rStyle w:val="Hyperlink"/>
                    <w:noProof/>
                  </w:rPr>
                  <w:t>3.2.4 Task.java</w:t>
                </w:r>
                <w:r w:rsidRPr="000B4C28">
                  <w:rPr>
                    <w:noProof/>
                    <w:webHidden/>
                  </w:rPr>
                  <w:tab/>
                </w:r>
                <w:r w:rsidRPr="000B4C28">
                  <w:rPr>
                    <w:noProof/>
                    <w:webHidden/>
                  </w:rPr>
                  <w:fldChar w:fldCharType="begin"/>
                </w:r>
                <w:r w:rsidRPr="000B4C28">
                  <w:rPr>
                    <w:noProof/>
                    <w:webHidden/>
                  </w:rPr>
                  <w:instrText xml:space="preserve"> PAGEREF _Toc443299985 \h </w:instrText>
                </w:r>
                <w:r w:rsidRPr="000B4C28">
                  <w:rPr>
                    <w:noProof/>
                    <w:webHidden/>
                  </w:rPr>
                </w:r>
                <w:r w:rsidRPr="000B4C28">
                  <w:rPr>
                    <w:noProof/>
                    <w:webHidden/>
                  </w:rPr>
                  <w:fldChar w:fldCharType="separate"/>
                </w:r>
                <w:r w:rsidRPr="000B4C28">
                  <w:rPr>
                    <w:noProof/>
                    <w:webHidden/>
                  </w:rPr>
                  <w:t>20</w:t>
                </w:r>
                <w:r w:rsidRPr="000B4C28">
                  <w:rPr>
                    <w:noProof/>
                    <w:webHidden/>
                  </w:rPr>
                  <w:fldChar w:fldCharType="end"/>
                </w:r>
              </w:hyperlink>
            </w:p>
            <w:p w:rsidR="000B4C28" w:rsidRPr="000B4C28" w:rsidRDefault="000B4C28">
              <w:pPr>
                <w:pStyle w:val="TOC3"/>
                <w:tabs>
                  <w:tab w:val="right" w:leader="dot" w:pos="9016"/>
                </w:tabs>
                <w:rPr>
                  <w:rFonts w:eastAsiaTheme="minorEastAsia"/>
                  <w:noProof/>
                  <w:lang w:eastAsia="en-GB"/>
                </w:rPr>
              </w:pPr>
              <w:hyperlink w:anchor="_Toc443299986" w:history="1">
                <w:r w:rsidRPr="000B4C28">
                  <w:rPr>
                    <w:rStyle w:val="Hyperlink"/>
                    <w:noProof/>
                  </w:rPr>
                  <w:t>3.2.6 TaskerEditor.java</w:t>
                </w:r>
                <w:r w:rsidRPr="000B4C28">
                  <w:rPr>
                    <w:noProof/>
                    <w:webHidden/>
                  </w:rPr>
                  <w:tab/>
                </w:r>
                <w:r w:rsidRPr="000B4C28">
                  <w:rPr>
                    <w:noProof/>
                    <w:webHidden/>
                  </w:rPr>
                  <w:fldChar w:fldCharType="begin"/>
                </w:r>
                <w:r w:rsidRPr="000B4C28">
                  <w:rPr>
                    <w:noProof/>
                    <w:webHidden/>
                  </w:rPr>
                  <w:instrText xml:space="preserve"> PAGEREF _Toc443299986 \h </w:instrText>
                </w:r>
                <w:r w:rsidRPr="000B4C28">
                  <w:rPr>
                    <w:noProof/>
                    <w:webHidden/>
                  </w:rPr>
                </w:r>
                <w:r w:rsidRPr="000B4C28">
                  <w:rPr>
                    <w:noProof/>
                    <w:webHidden/>
                  </w:rPr>
                  <w:fldChar w:fldCharType="separate"/>
                </w:r>
                <w:r w:rsidRPr="000B4C28">
                  <w:rPr>
                    <w:noProof/>
                    <w:webHidden/>
                  </w:rPr>
                  <w:t>21</w:t>
                </w:r>
                <w:r w:rsidRPr="000B4C28">
                  <w:rPr>
                    <w:noProof/>
                    <w:webHidden/>
                  </w:rPr>
                  <w:fldChar w:fldCharType="end"/>
                </w:r>
              </w:hyperlink>
            </w:p>
            <w:p w:rsidR="000B4C28" w:rsidRPr="000B4C28" w:rsidRDefault="000B4C28">
              <w:pPr>
                <w:pStyle w:val="TOC3"/>
                <w:tabs>
                  <w:tab w:val="right" w:leader="dot" w:pos="9016"/>
                </w:tabs>
                <w:rPr>
                  <w:rFonts w:eastAsiaTheme="minorEastAsia"/>
                  <w:noProof/>
                  <w:lang w:eastAsia="en-GB"/>
                </w:rPr>
              </w:pPr>
              <w:hyperlink w:anchor="_Toc443299987" w:history="1">
                <w:r w:rsidRPr="000B4C28">
                  <w:rPr>
                    <w:rStyle w:val="Hyperlink"/>
                    <w:noProof/>
                  </w:rPr>
                  <w:t>3.2.7 TaskPage.java</w:t>
                </w:r>
                <w:r w:rsidRPr="000B4C28">
                  <w:rPr>
                    <w:noProof/>
                    <w:webHidden/>
                  </w:rPr>
                  <w:tab/>
                </w:r>
                <w:r w:rsidRPr="000B4C28">
                  <w:rPr>
                    <w:noProof/>
                    <w:webHidden/>
                  </w:rPr>
                  <w:fldChar w:fldCharType="begin"/>
                </w:r>
                <w:r w:rsidRPr="000B4C28">
                  <w:rPr>
                    <w:noProof/>
                    <w:webHidden/>
                  </w:rPr>
                  <w:instrText xml:space="preserve"> PAGEREF _Toc443299987 \h </w:instrText>
                </w:r>
                <w:r w:rsidRPr="000B4C28">
                  <w:rPr>
                    <w:noProof/>
                    <w:webHidden/>
                  </w:rPr>
                </w:r>
                <w:r w:rsidRPr="000B4C28">
                  <w:rPr>
                    <w:noProof/>
                    <w:webHidden/>
                  </w:rPr>
                  <w:fldChar w:fldCharType="separate"/>
                </w:r>
                <w:r w:rsidRPr="000B4C28">
                  <w:rPr>
                    <w:noProof/>
                    <w:webHidden/>
                  </w:rPr>
                  <w:t>21</w:t>
                </w:r>
                <w:r w:rsidRPr="000B4C28">
                  <w:rPr>
                    <w:noProof/>
                    <w:webHidden/>
                  </w:rPr>
                  <w:fldChar w:fldCharType="end"/>
                </w:r>
              </w:hyperlink>
            </w:p>
            <w:p w:rsidR="000B4C28" w:rsidRPr="000B4C28" w:rsidRDefault="000B4C28">
              <w:pPr>
                <w:pStyle w:val="TOC3"/>
                <w:tabs>
                  <w:tab w:val="right" w:leader="dot" w:pos="9016"/>
                </w:tabs>
                <w:rPr>
                  <w:rFonts w:eastAsiaTheme="minorEastAsia"/>
                  <w:noProof/>
                  <w:lang w:eastAsia="en-GB"/>
                </w:rPr>
              </w:pPr>
              <w:hyperlink w:anchor="_Toc443299988" w:history="1">
                <w:r w:rsidRPr="000B4C28">
                  <w:rPr>
                    <w:rStyle w:val="Hyperlink"/>
                    <w:noProof/>
                  </w:rPr>
                  <w:t>3.2.8 TaskerLogin.java</w:t>
                </w:r>
                <w:r w:rsidRPr="000B4C28">
                  <w:rPr>
                    <w:noProof/>
                    <w:webHidden/>
                  </w:rPr>
                  <w:tab/>
                </w:r>
                <w:r w:rsidRPr="000B4C28">
                  <w:rPr>
                    <w:noProof/>
                    <w:webHidden/>
                  </w:rPr>
                  <w:fldChar w:fldCharType="begin"/>
                </w:r>
                <w:r w:rsidRPr="000B4C28">
                  <w:rPr>
                    <w:noProof/>
                    <w:webHidden/>
                  </w:rPr>
                  <w:instrText xml:space="preserve"> PAGEREF _Toc443299988 \h </w:instrText>
                </w:r>
                <w:r w:rsidRPr="000B4C28">
                  <w:rPr>
                    <w:noProof/>
                    <w:webHidden/>
                  </w:rPr>
                </w:r>
                <w:r w:rsidRPr="000B4C28">
                  <w:rPr>
                    <w:noProof/>
                    <w:webHidden/>
                  </w:rPr>
                  <w:fldChar w:fldCharType="separate"/>
                </w:r>
                <w:r w:rsidRPr="000B4C28">
                  <w:rPr>
                    <w:noProof/>
                    <w:webHidden/>
                  </w:rPr>
                  <w:t>21</w:t>
                </w:r>
                <w:r w:rsidRPr="000B4C28">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89" w:history="1">
                <w:r w:rsidRPr="00820106">
                  <w:rPr>
                    <w:rStyle w:val="Hyperlink"/>
                    <w:noProof/>
                  </w:rPr>
                  <w:t>4.0 Algorithms</w:t>
                </w:r>
                <w:r>
                  <w:rPr>
                    <w:noProof/>
                    <w:webHidden/>
                  </w:rPr>
                  <w:tab/>
                </w:r>
                <w:r>
                  <w:rPr>
                    <w:noProof/>
                    <w:webHidden/>
                  </w:rPr>
                  <w:fldChar w:fldCharType="begin"/>
                </w:r>
                <w:r>
                  <w:rPr>
                    <w:noProof/>
                    <w:webHidden/>
                  </w:rPr>
                  <w:instrText xml:space="preserve"> PAGEREF _Toc443299989 \h </w:instrText>
                </w:r>
                <w:r>
                  <w:rPr>
                    <w:noProof/>
                    <w:webHidden/>
                  </w:rPr>
                </w:r>
                <w:r>
                  <w:rPr>
                    <w:noProof/>
                    <w:webHidden/>
                  </w:rPr>
                  <w:fldChar w:fldCharType="separate"/>
                </w:r>
                <w:r>
                  <w:rPr>
                    <w:noProof/>
                    <w:webHidden/>
                  </w:rPr>
                  <w:t>22</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0" w:history="1">
                <w:r w:rsidRPr="00820106">
                  <w:rPr>
                    <w:rStyle w:val="Hyperlink"/>
                    <w:noProof/>
                  </w:rPr>
                  <w:t>5.0 The Main Data Areas</w:t>
                </w:r>
                <w:r>
                  <w:rPr>
                    <w:noProof/>
                    <w:webHidden/>
                  </w:rPr>
                  <w:tab/>
                </w:r>
                <w:r>
                  <w:rPr>
                    <w:noProof/>
                    <w:webHidden/>
                  </w:rPr>
                  <w:fldChar w:fldCharType="begin"/>
                </w:r>
                <w:r>
                  <w:rPr>
                    <w:noProof/>
                    <w:webHidden/>
                  </w:rPr>
                  <w:instrText xml:space="preserve"> PAGEREF _Toc443299990 \h </w:instrText>
                </w:r>
                <w:r>
                  <w:rPr>
                    <w:noProof/>
                    <w:webHidden/>
                  </w:rPr>
                </w:r>
                <w:r>
                  <w:rPr>
                    <w:noProof/>
                    <w:webHidden/>
                  </w:rPr>
                  <w:fldChar w:fldCharType="separate"/>
                </w:r>
                <w:r>
                  <w:rPr>
                    <w:noProof/>
                    <w:webHidden/>
                  </w:rPr>
                  <w:t>23</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1" w:history="1">
                <w:r w:rsidRPr="00820106">
                  <w:rPr>
                    <w:rStyle w:val="Hyperlink"/>
                    <w:noProof/>
                  </w:rPr>
                  <w:t>6.0 Files</w:t>
                </w:r>
                <w:r>
                  <w:rPr>
                    <w:noProof/>
                    <w:webHidden/>
                  </w:rPr>
                  <w:tab/>
                </w:r>
                <w:r>
                  <w:rPr>
                    <w:noProof/>
                    <w:webHidden/>
                  </w:rPr>
                  <w:fldChar w:fldCharType="begin"/>
                </w:r>
                <w:r>
                  <w:rPr>
                    <w:noProof/>
                    <w:webHidden/>
                  </w:rPr>
                  <w:instrText xml:space="preserve"> PAGEREF _Toc443299991 \h </w:instrText>
                </w:r>
                <w:r>
                  <w:rPr>
                    <w:noProof/>
                    <w:webHidden/>
                  </w:rPr>
                </w:r>
                <w:r>
                  <w:rPr>
                    <w:noProof/>
                    <w:webHidden/>
                  </w:rPr>
                  <w:fldChar w:fldCharType="separate"/>
                </w:r>
                <w:r>
                  <w:rPr>
                    <w:noProof/>
                    <w:webHidden/>
                  </w:rPr>
                  <w:t>24</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2" w:history="1">
                <w:r w:rsidRPr="00820106">
                  <w:rPr>
                    <w:rStyle w:val="Hyperlink"/>
                    <w:noProof/>
                  </w:rPr>
                  <w:t>7.0 Interfaces</w:t>
                </w:r>
                <w:r>
                  <w:rPr>
                    <w:noProof/>
                    <w:webHidden/>
                  </w:rPr>
                  <w:tab/>
                </w:r>
                <w:r>
                  <w:rPr>
                    <w:noProof/>
                    <w:webHidden/>
                  </w:rPr>
                  <w:fldChar w:fldCharType="begin"/>
                </w:r>
                <w:r>
                  <w:rPr>
                    <w:noProof/>
                    <w:webHidden/>
                  </w:rPr>
                  <w:instrText xml:space="preserve"> PAGEREF _Toc443299992 \h </w:instrText>
                </w:r>
                <w:r>
                  <w:rPr>
                    <w:noProof/>
                    <w:webHidden/>
                  </w:rPr>
                </w:r>
                <w:r>
                  <w:rPr>
                    <w:noProof/>
                    <w:webHidden/>
                  </w:rPr>
                  <w:fldChar w:fldCharType="separate"/>
                </w:r>
                <w:r>
                  <w:rPr>
                    <w:noProof/>
                    <w:webHidden/>
                  </w:rPr>
                  <w:t>24</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3" w:history="1">
                <w:r w:rsidRPr="00820106">
                  <w:rPr>
                    <w:rStyle w:val="Hyperlink"/>
                    <w:noProof/>
                  </w:rPr>
                  <w:t>8.0 Suggestions for improvements</w:t>
                </w:r>
                <w:r>
                  <w:rPr>
                    <w:noProof/>
                    <w:webHidden/>
                  </w:rPr>
                  <w:tab/>
                </w:r>
                <w:r>
                  <w:rPr>
                    <w:noProof/>
                    <w:webHidden/>
                  </w:rPr>
                  <w:fldChar w:fldCharType="begin"/>
                </w:r>
                <w:r>
                  <w:rPr>
                    <w:noProof/>
                    <w:webHidden/>
                  </w:rPr>
                  <w:instrText xml:space="preserve"> PAGEREF _Toc443299993 \h </w:instrText>
                </w:r>
                <w:r>
                  <w:rPr>
                    <w:noProof/>
                    <w:webHidden/>
                  </w:rPr>
                </w:r>
                <w:r>
                  <w:rPr>
                    <w:noProof/>
                    <w:webHidden/>
                  </w:rPr>
                  <w:fldChar w:fldCharType="separate"/>
                </w:r>
                <w:r>
                  <w:rPr>
                    <w:noProof/>
                    <w:webHidden/>
                  </w:rPr>
                  <w:t>24</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4" w:history="1">
                <w:r w:rsidRPr="00820106">
                  <w:rPr>
                    <w:rStyle w:val="Hyperlink"/>
                    <w:noProof/>
                  </w:rPr>
                  <w:t>9.0 Things to watch for when making changes</w:t>
                </w:r>
                <w:r>
                  <w:rPr>
                    <w:noProof/>
                    <w:webHidden/>
                  </w:rPr>
                  <w:tab/>
                </w:r>
                <w:r>
                  <w:rPr>
                    <w:noProof/>
                    <w:webHidden/>
                  </w:rPr>
                  <w:fldChar w:fldCharType="begin"/>
                </w:r>
                <w:r>
                  <w:rPr>
                    <w:noProof/>
                    <w:webHidden/>
                  </w:rPr>
                  <w:instrText xml:space="preserve"> PAGEREF _Toc443299994 \h </w:instrText>
                </w:r>
                <w:r>
                  <w:rPr>
                    <w:noProof/>
                    <w:webHidden/>
                  </w:rPr>
                </w:r>
                <w:r>
                  <w:rPr>
                    <w:noProof/>
                    <w:webHidden/>
                  </w:rPr>
                  <w:fldChar w:fldCharType="separate"/>
                </w:r>
                <w:r>
                  <w:rPr>
                    <w:noProof/>
                    <w:webHidden/>
                  </w:rPr>
                  <w:t>25</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5" w:history="1">
                <w:r w:rsidRPr="00820106">
                  <w:rPr>
                    <w:rStyle w:val="Hyperlink"/>
                    <w:noProof/>
                  </w:rPr>
                  <w:t>10.0 Physical Limitations of the program</w:t>
                </w:r>
                <w:r>
                  <w:rPr>
                    <w:noProof/>
                    <w:webHidden/>
                  </w:rPr>
                  <w:tab/>
                </w:r>
                <w:r>
                  <w:rPr>
                    <w:noProof/>
                    <w:webHidden/>
                  </w:rPr>
                  <w:fldChar w:fldCharType="begin"/>
                </w:r>
                <w:r>
                  <w:rPr>
                    <w:noProof/>
                    <w:webHidden/>
                  </w:rPr>
                  <w:instrText xml:space="preserve"> PAGEREF _Toc443299995 \h </w:instrText>
                </w:r>
                <w:r>
                  <w:rPr>
                    <w:noProof/>
                    <w:webHidden/>
                  </w:rPr>
                </w:r>
                <w:r>
                  <w:rPr>
                    <w:noProof/>
                    <w:webHidden/>
                  </w:rPr>
                  <w:fldChar w:fldCharType="separate"/>
                </w:r>
                <w:r>
                  <w:rPr>
                    <w:noProof/>
                    <w:webHidden/>
                  </w:rPr>
                  <w:t>25</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6" w:history="1">
                <w:r w:rsidRPr="00820106">
                  <w:rPr>
                    <w:rStyle w:val="Hyperlink"/>
                    <w:noProof/>
                  </w:rPr>
                  <w:t>11.0 Rebuilding and testing</w:t>
                </w:r>
                <w:r>
                  <w:rPr>
                    <w:noProof/>
                    <w:webHidden/>
                  </w:rPr>
                  <w:tab/>
                </w:r>
                <w:r>
                  <w:rPr>
                    <w:noProof/>
                    <w:webHidden/>
                  </w:rPr>
                  <w:fldChar w:fldCharType="begin"/>
                </w:r>
                <w:r>
                  <w:rPr>
                    <w:noProof/>
                    <w:webHidden/>
                  </w:rPr>
                  <w:instrText xml:space="preserve"> PAGEREF _Toc443299996 \h </w:instrText>
                </w:r>
                <w:r>
                  <w:rPr>
                    <w:noProof/>
                    <w:webHidden/>
                  </w:rPr>
                </w:r>
                <w:r>
                  <w:rPr>
                    <w:noProof/>
                    <w:webHidden/>
                  </w:rPr>
                  <w:fldChar w:fldCharType="separate"/>
                </w:r>
                <w:r>
                  <w:rPr>
                    <w:noProof/>
                    <w:webHidden/>
                  </w:rPr>
                  <w:t>26</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7" w:history="1">
                <w:r w:rsidRPr="00820106">
                  <w:rPr>
                    <w:rStyle w:val="Hyperlink"/>
                    <w:noProof/>
                  </w:rPr>
                  <w:t>References</w:t>
                </w:r>
                <w:r>
                  <w:rPr>
                    <w:noProof/>
                    <w:webHidden/>
                  </w:rPr>
                  <w:tab/>
                </w:r>
                <w:r>
                  <w:rPr>
                    <w:noProof/>
                    <w:webHidden/>
                  </w:rPr>
                  <w:fldChar w:fldCharType="begin"/>
                </w:r>
                <w:r>
                  <w:rPr>
                    <w:noProof/>
                    <w:webHidden/>
                  </w:rPr>
                  <w:instrText xml:space="preserve"> PAGEREF _Toc443299997 \h </w:instrText>
                </w:r>
                <w:r>
                  <w:rPr>
                    <w:noProof/>
                    <w:webHidden/>
                  </w:rPr>
                </w:r>
                <w:r>
                  <w:rPr>
                    <w:noProof/>
                    <w:webHidden/>
                  </w:rPr>
                  <w:fldChar w:fldCharType="separate"/>
                </w:r>
                <w:r>
                  <w:rPr>
                    <w:noProof/>
                    <w:webHidden/>
                  </w:rPr>
                  <w:t>27</w:t>
                </w:r>
                <w:r>
                  <w:rPr>
                    <w:noProof/>
                    <w:webHidden/>
                  </w:rPr>
                  <w:fldChar w:fldCharType="end"/>
                </w:r>
              </w:hyperlink>
            </w:p>
            <w:p w:rsidR="000B4C28" w:rsidRDefault="000B4C28">
              <w:pPr>
                <w:pStyle w:val="TOC1"/>
                <w:tabs>
                  <w:tab w:val="right" w:leader="dot" w:pos="9016"/>
                </w:tabs>
                <w:rPr>
                  <w:rFonts w:eastAsiaTheme="minorEastAsia"/>
                  <w:noProof/>
                  <w:lang w:eastAsia="en-GB"/>
                </w:rPr>
              </w:pPr>
              <w:hyperlink w:anchor="_Toc443299998" w:history="1">
                <w:r w:rsidRPr="00820106">
                  <w:rPr>
                    <w:rStyle w:val="Hyperlink"/>
                    <w:noProof/>
                  </w:rPr>
                  <w:t>Change History</w:t>
                </w:r>
                <w:r>
                  <w:rPr>
                    <w:noProof/>
                    <w:webHidden/>
                  </w:rPr>
                  <w:tab/>
                </w:r>
                <w:r>
                  <w:rPr>
                    <w:noProof/>
                    <w:webHidden/>
                  </w:rPr>
                  <w:fldChar w:fldCharType="begin"/>
                </w:r>
                <w:r>
                  <w:rPr>
                    <w:noProof/>
                    <w:webHidden/>
                  </w:rPr>
                  <w:instrText xml:space="preserve"> PAGEREF _Toc443299998 \h </w:instrText>
                </w:r>
                <w:r>
                  <w:rPr>
                    <w:noProof/>
                    <w:webHidden/>
                  </w:rPr>
                </w:r>
                <w:r>
                  <w:rPr>
                    <w:noProof/>
                    <w:webHidden/>
                  </w:rPr>
                  <w:fldChar w:fldCharType="separate"/>
                </w:r>
                <w:r>
                  <w:rPr>
                    <w:noProof/>
                    <w:webHidden/>
                  </w:rPr>
                  <w:t>27</w:t>
                </w:r>
                <w:r>
                  <w:rPr>
                    <w:noProof/>
                    <w:webHidden/>
                  </w:rPr>
                  <w:fldChar w:fldCharType="end"/>
                </w:r>
              </w:hyperlink>
            </w:p>
            <w:p w:rsidR="00EA7D63" w:rsidRDefault="00EA7D63">
              <w:r>
                <w:rPr>
                  <w:b/>
                  <w:bCs/>
                  <w:noProof/>
                </w:rPr>
                <w:fldChar w:fldCharType="end"/>
              </w:r>
            </w:p>
          </w:sdtContent>
        </w:sdt>
        <w:p w:rsidR="00EA7D63" w:rsidRDefault="00EA7D63">
          <w:r>
            <w:br w:type="page"/>
          </w:r>
        </w:p>
        <w:p w:rsidR="00624EF9" w:rsidRDefault="00624EF9" w:rsidP="00624EF9">
          <w:pPr>
            <w:pStyle w:val="Heading1"/>
            <w:numPr>
              <w:ilvl w:val="0"/>
              <w:numId w:val="4"/>
            </w:numPr>
          </w:pPr>
          <w:bookmarkStart w:id="1" w:name="_Toc443299944"/>
          <w:r>
            <w:lastRenderedPageBreak/>
            <w:t>Introduction</w:t>
          </w:r>
          <w:bookmarkEnd w:id="1"/>
        </w:p>
        <w:p w:rsidR="00096269" w:rsidRPr="00096269" w:rsidRDefault="009A0EB3" w:rsidP="009A0EB3">
          <w:pPr>
            <w:pStyle w:val="Heading2"/>
            <w:ind w:firstLine="720"/>
          </w:pPr>
          <w:bookmarkStart w:id="2" w:name="_Toc443299945"/>
          <w:r>
            <w:t xml:space="preserve">1.1 </w:t>
          </w:r>
          <w:r w:rsidR="00624EF9">
            <w:t>Purpose of this Document</w:t>
          </w:r>
          <w:bookmarkEnd w:id="2"/>
        </w:p>
        <w:p w:rsidR="00624EF9" w:rsidRDefault="00E30312" w:rsidP="005F4F3A">
          <w:r>
            <w:t>This document is set out to answer any likely questions that programmers may have when maintaining the program.</w:t>
          </w:r>
        </w:p>
        <w:p w:rsidR="00624EF9" w:rsidRDefault="009A0EB3" w:rsidP="009A0EB3">
          <w:pPr>
            <w:pStyle w:val="Heading2"/>
            <w:ind w:firstLine="720"/>
          </w:pPr>
          <w:bookmarkStart w:id="3" w:name="_Toc443299946"/>
          <w:r>
            <w:t xml:space="preserve">1.2 </w:t>
          </w:r>
          <w:r w:rsidR="00624EF9">
            <w:t>Scope</w:t>
          </w:r>
          <w:bookmarkEnd w:id="3"/>
        </w:p>
        <w:p w:rsidR="00DD3A4D" w:rsidRPr="00DD3A4D" w:rsidRDefault="00DD3A4D" w:rsidP="00DD3A4D">
          <w:r>
            <w:t>This document describes the program created in detail so that maintainers and installers know which part of the program is likely to provide the answers to questions that they may have.</w:t>
          </w:r>
          <w:r w:rsidR="002017F7">
            <w:t xml:space="preserve"> The maintainers should be able to easily navigate this document to find the answers. It will explain the main functions and methods with pseudo code so that it is easy to understand.</w:t>
          </w:r>
        </w:p>
        <w:p w:rsidR="00624EF9" w:rsidRDefault="009A0EB3" w:rsidP="009A0EB3">
          <w:pPr>
            <w:pStyle w:val="Heading2"/>
            <w:ind w:firstLine="720"/>
            <w:rPr>
              <w:rFonts w:eastAsiaTheme="minorHAnsi"/>
            </w:rPr>
          </w:pPr>
          <w:bookmarkStart w:id="4" w:name="_Toc443299947"/>
          <w:r>
            <w:rPr>
              <w:rFonts w:eastAsiaTheme="minorHAnsi"/>
            </w:rPr>
            <w:t xml:space="preserve">1.3 </w:t>
          </w:r>
          <w:r w:rsidR="00624EF9">
            <w:rPr>
              <w:rFonts w:eastAsiaTheme="minorHAnsi"/>
            </w:rPr>
            <w:t>Objectives</w:t>
          </w:r>
          <w:bookmarkEnd w:id="4"/>
        </w:p>
        <w:p w:rsidR="0010751C" w:rsidRDefault="005F4F3A" w:rsidP="0010751C">
          <w:r>
            <w:t xml:space="preserve">The objective of this document is to </w:t>
          </w:r>
          <w:r w:rsidR="002017F7">
            <w:t>explain the programs that have been created for our group project. This document should include descriptions of all algorithms, files and explain in details the program structure. Improvements to both programs will be suggested for future use, but include hazardous areas that should be taken with precaution when changing.</w:t>
          </w:r>
        </w:p>
        <w:p w:rsidR="0010751C" w:rsidRDefault="0010751C" w:rsidP="0010751C"/>
        <w:p w:rsidR="009A0EB3" w:rsidRDefault="008D0F3E" w:rsidP="009A0EB3">
          <w:pPr>
            <w:pStyle w:val="Heading1"/>
            <w:numPr>
              <w:ilvl w:val="0"/>
              <w:numId w:val="4"/>
            </w:numPr>
          </w:pPr>
          <w:bookmarkStart w:id="5" w:name="_Toc443299948"/>
          <w:r>
            <w:t>Program Description</w:t>
          </w:r>
          <w:bookmarkEnd w:id="5"/>
        </w:p>
        <w:p w:rsidR="009A0EB3" w:rsidRDefault="009A0EB3" w:rsidP="009A0EB3">
          <w:pPr>
            <w:pStyle w:val="Heading2"/>
            <w:ind w:firstLine="720"/>
          </w:pPr>
          <w:bookmarkStart w:id="6" w:name="_Toc443299949"/>
          <w:r>
            <w:t xml:space="preserve">2.1 </w:t>
          </w:r>
          <w:proofErr w:type="spellStart"/>
          <w:r>
            <w:t>TaskerMAN</w:t>
          </w:r>
          <w:bookmarkEnd w:id="6"/>
          <w:proofErr w:type="spellEnd"/>
        </w:p>
        <w:p w:rsidR="0070307C" w:rsidRDefault="009A0EB3" w:rsidP="009A0EB3">
          <w:proofErr w:type="spellStart"/>
          <w:r>
            <w:t>TaskerMAN</w:t>
          </w:r>
          <w:proofErr w:type="spellEnd"/>
          <w:r>
            <w:t xml:space="preserve"> is a series of webpages that is used </w:t>
          </w:r>
          <w:r w:rsidR="0070307C">
            <w:t>for the creation, allocation and monitoring of tasks. It uses a MySQL database to store and retrieve the relevant data. New users and managers can be added to the database. Only the managers can use the website to allocate the tasks.</w:t>
          </w:r>
        </w:p>
        <w:p w:rsidR="0070307C" w:rsidRDefault="0070307C" w:rsidP="0070307C">
          <w:pPr>
            <w:pStyle w:val="Heading2"/>
            <w:ind w:firstLine="720"/>
          </w:pPr>
          <w:bookmarkStart w:id="7" w:name="_Toc443299950"/>
          <w:r>
            <w:t xml:space="preserve">2.2 </w:t>
          </w:r>
          <w:proofErr w:type="spellStart"/>
          <w:r>
            <w:t>TaskerCLI</w:t>
          </w:r>
          <w:bookmarkEnd w:id="7"/>
          <w:proofErr w:type="spellEnd"/>
        </w:p>
        <w:p w:rsidR="004643F4" w:rsidRDefault="0070307C" w:rsidP="0070307C">
          <w:proofErr w:type="spellStart"/>
          <w:r>
            <w:t>TaskerCLI</w:t>
          </w:r>
          <w:proofErr w:type="spellEnd"/>
          <w:r>
            <w:t xml:space="preserve"> is a des</w:t>
          </w:r>
          <w:r w:rsidR="004643F4">
            <w:t>ktop application written in Java for team members to view their allocated tasks, the team members can only view their own task. The team members can report progress of their tasks and mark them as complete once they are done.</w:t>
          </w:r>
        </w:p>
        <w:p w:rsidR="00794785" w:rsidRDefault="00794785" w:rsidP="00794785">
          <w:pPr>
            <w:pStyle w:val="Heading2"/>
          </w:pPr>
          <w:r>
            <w:tab/>
          </w:r>
          <w:bookmarkStart w:id="8" w:name="_Toc443299951"/>
          <w:r>
            <w:t xml:space="preserve">2.3 </w:t>
          </w:r>
          <w:proofErr w:type="spellStart"/>
          <w:r>
            <w:t>TakerSRV</w:t>
          </w:r>
          <w:bookmarkEnd w:id="8"/>
          <w:proofErr w:type="spellEnd"/>
        </w:p>
        <w:p w:rsidR="00794785" w:rsidRPr="00794785" w:rsidRDefault="00794785" w:rsidP="00794785">
          <w:proofErr w:type="spellStart"/>
          <w:r>
            <w:t>TaskerSRV</w:t>
          </w:r>
          <w:proofErr w:type="spellEnd"/>
          <w:r>
            <w:t xml:space="preserve"> is the MySQL database that holds all the information that the two programs need to operate correctly.</w:t>
          </w:r>
        </w:p>
        <w:p w:rsidR="00794785" w:rsidRDefault="00794785" w:rsidP="0070307C"/>
        <w:p w:rsidR="004643F4" w:rsidRDefault="004643F4" w:rsidP="0070307C"/>
        <w:p w:rsidR="00E2075A" w:rsidRDefault="00E2075A" w:rsidP="0070307C">
          <w:r>
            <w:br/>
          </w:r>
          <w:r>
            <w:br/>
          </w:r>
        </w:p>
        <w:p w:rsidR="00E2075A" w:rsidRDefault="00E2075A" w:rsidP="0070307C">
          <w:r>
            <w:br w:type="page"/>
          </w:r>
        </w:p>
        <w:p w:rsidR="0059320C" w:rsidRPr="0070307C" w:rsidRDefault="004643F4" w:rsidP="004643F4">
          <w:pPr>
            <w:pStyle w:val="Heading1"/>
          </w:pPr>
          <w:bookmarkStart w:id="9" w:name="_Toc443299952"/>
          <w:r>
            <w:lastRenderedPageBreak/>
            <w:t>3.0 Program Structure</w:t>
          </w:r>
        </w:p>
      </w:sdtContent>
    </w:sdt>
    <w:bookmarkEnd w:id="9" w:displacedByCustomXml="prev"/>
    <w:p w:rsidR="00EC524B" w:rsidRPr="00E2075A" w:rsidRDefault="00E2075A" w:rsidP="00E2075A">
      <w:pPr>
        <w:pStyle w:val="Heading2"/>
        <w:ind w:firstLine="720"/>
      </w:pPr>
      <w:bookmarkStart w:id="10" w:name="_Toc443299953"/>
      <w:r>
        <w:t xml:space="preserve">3.1 </w:t>
      </w:r>
      <w:proofErr w:type="spellStart"/>
      <w:r>
        <w:t>TaskerMAN</w:t>
      </w:r>
      <w:proofErr w:type="spellEnd"/>
      <w:r w:rsidR="008B68E9">
        <w:t xml:space="preserve"> Files</w:t>
      </w:r>
      <w:bookmarkEnd w:id="10"/>
    </w:p>
    <w:p w:rsidR="00C77ECF" w:rsidRDefault="00932F01" w:rsidP="00EA7D63">
      <w:r>
        <w:object w:dxaOrig="11386" w:dyaOrig="1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94pt" o:ole="">
            <v:imagedata r:id="rId8" o:title=""/>
          </v:shape>
          <o:OLEObject Type="Embed" ProgID="Visio.Drawing.15" ShapeID="_x0000_i1025" DrawAspect="Content" ObjectID="_1517041826" r:id="rId9"/>
        </w:object>
      </w:r>
    </w:p>
    <w:p w:rsidR="00C77ECF" w:rsidRDefault="00C77ECF" w:rsidP="00EA7D63"/>
    <w:p w:rsidR="00E2075A" w:rsidRDefault="00E2075A" w:rsidP="00EA7D63"/>
    <w:p w:rsidR="00A066F8" w:rsidRPr="004F3C30" w:rsidRDefault="00A066F8" w:rsidP="004F3C30">
      <w:pPr>
        <w:pStyle w:val="Heading2"/>
        <w:ind w:firstLine="720"/>
      </w:pPr>
      <w:bookmarkStart w:id="11" w:name="_Toc443299954"/>
      <w:r w:rsidRPr="004F3C30">
        <w:lastRenderedPageBreak/>
        <w:t>3.1.1 Folders needed</w:t>
      </w:r>
      <w:bookmarkEnd w:id="11"/>
    </w:p>
    <w:p w:rsidR="00E2075A" w:rsidRDefault="00E2075A" w:rsidP="00E2075A">
      <w:r w:rsidRPr="001948B1">
        <w:rPr>
          <w:b/>
        </w:rPr>
        <w:t>F</w:t>
      </w:r>
      <w:r>
        <w:rPr>
          <w:b/>
        </w:rPr>
        <w:t>older</w:t>
      </w:r>
      <w:r w:rsidRPr="001948B1">
        <w:rPr>
          <w:b/>
        </w:rPr>
        <w:t xml:space="preserve"> Name</w:t>
      </w:r>
      <w:r>
        <w:t>: \</w:t>
      </w:r>
      <w:proofErr w:type="spellStart"/>
      <w:r>
        <w:t>TaskerMAN</w:t>
      </w:r>
      <w:proofErr w:type="spellEnd"/>
      <w:r>
        <w:t>\</w:t>
      </w:r>
    </w:p>
    <w:p w:rsidR="00E2075A" w:rsidRDefault="00E2075A" w:rsidP="00E2075A">
      <w:r>
        <w:rPr>
          <w:b/>
        </w:rPr>
        <w:t xml:space="preserve">Purpose: </w:t>
      </w:r>
      <w:r>
        <w:t xml:space="preserve">To store all </w:t>
      </w:r>
      <w:r w:rsidR="005A5549">
        <w:t xml:space="preserve">relevant files of </w:t>
      </w:r>
      <w:proofErr w:type="spellStart"/>
      <w:r w:rsidR="005A5549">
        <w:t>TaskerMAN</w:t>
      </w:r>
      <w:proofErr w:type="spellEnd"/>
      <w:r w:rsidR="005A5549">
        <w:t xml:space="preserve"> in.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w:t>
      </w:r>
    </w:p>
    <w:p w:rsidR="005A5549" w:rsidRPr="00E2075A" w:rsidRDefault="005A5549" w:rsidP="005A5549">
      <w:r>
        <w:rPr>
          <w:b/>
        </w:rPr>
        <w:t xml:space="preserve">Purpose: </w:t>
      </w:r>
      <w:r>
        <w:t xml:space="preserve">To store all images.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Profile Pics</w:t>
      </w:r>
    </w:p>
    <w:p w:rsidR="009D3FEE" w:rsidRDefault="005A5549" w:rsidP="005A5549">
      <w:r>
        <w:rPr>
          <w:b/>
        </w:rPr>
        <w:t xml:space="preserve">Purpose: </w:t>
      </w:r>
      <w:r>
        <w:t>To store all images</w:t>
      </w:r>
      <w:r w:rsidR="005B7896">
        <w:t xml:space="preserve"> used for profile pictures</w:t>
      </w:r>
      <w:r w:rsidR="002A45B6">
        <w:t>.</w:t>
      </w:r>
    </w:p>
    <w:p w:rsidR="009D3FEE" w:rsidRDefault="009D3FEE" w:rsidP="005A5549"/>
    <w:p w:rsidR="009D3FEE" w:rsidRDefault="005A5549" w:rsidP="009D3FEE">
      <w:r>
        <w:t xml:space="preserve"> </w:t>
      </w:r>
      <w:r w:rsidR="009D3FEE" w:rsidRPr="001948B1">
        <w:rPr>
          <w:b/>
        </w:rPr>
        <w:t>F</w:t>
      </w:r>
      <w:r w:rsidR="009D3FEE">
        <w:rPr>
          <w:b/>
        </w:rPr>
        <w:t>older</w:t>
      </w:r>
      <w:r w:rsidR="009D3FEE" w:rsidRPr="001948B1">
        <w:rPr>
          <w:b/>
        </w:rPr>
        <w:t xml:space="preserve"> Name</w:t>
      </w:r>
      <w:r w:rsidR="009D3FEE">
        <w:t>: \</w:t>
      </w:r>
      <w:proofErr w:type="spellStart"/>
      <w:r w:rsidR="009D3FEE">
        <w:t>TaskerMAN</w:t>
      </w:r>
      <w:proofErr w:type="spellEnd"/>
      <w:r w:rsidR="009D3FEE">
        <w:t>\scripts</w:t>
      </w:r>
    </w:p>
    <w:p w:rsidR="00A066F8" w:rsidRDefault="009D3FEE" w:rsidP="009D3FEE">
      <w:r>
        <w:rPr>
          <w:b/>
        </w:rPr>
        <w:t xml:space="preserve">Purpose: </w:t>
      </w:r>
      <w:r>
        <w:t>To store all scripts needed for the website to run.</w:t>
      </w:r>
    </w:p>
    <w:p w:rsidR="00FA32C1" w:rsidRPr="009A0F01" w:rsidRDefault="00467572" w:rsidP="004F3C30">
      <w:pPr>
        <w:pStyle w:val="Heading2"/>
        <w:ind w:left="720"/>
      </w:pPr>
      <w:r>
        <w:br/>
      </w:r>
      <w:bookmarkStart w:id="12" w:name="_Toc441821587"/>
      <w:bookmarkStart w:id="13" w:name="_Toc443299955"/>
      <w:r w:rsidR="00FA32C1">
        <w:t>3</w:t>
      </w:r>
      <w:r w:rsidR="00FA32C1" w:rsidRPr="009A0F01">
        <w:t>.1.</w:t>
      </w:r>
      <w:r w:rsidR="00FA32C1">
        <w:t xml:space="preserve">2 </w:t>
      </w:r>
      <w:proofErr w:type="spellStart"/>
      <w:r w:rsidR="00FA32C1">
        <w:t>Home.php</w:t>
      </w:r>
      <w:bookmarkEnd w:id="12"/>
      <w:bookmarkEnd w:id="13"/>
      <w:proofErr w:type="spellEnd"/>
    </w:p>
    <w:p w:rsidR="00FA32C1" w:rsidRDefault="00FA32C1" w:rsidP="00FA32C1">
      <w:r>
        <w:rPr>
          <w:b/>
        </w:rPr>
        <w:t xml:space="preserve">File Name: </w:t>
      </w:r>
      <w:proofErr w:type="spellStart"/>
      <w:r>
        <w:t>home.php</w:t>
      </w:r>
      <w:proofErr w:type="spellEnd"/>
    </w:p>
    <w:p w:rsidR="00FA32C1" w:rsidRDefault="00FA32C1" w:rsidP="00FA32C1">
      <w:r>
        <w:rPr>
          <w:b/>
        </w:rPr>
        <w:t xml:space="preserve">Purpose: </w:t>
      </w:r>
      <w:r>
        <w:t xml:space="preserve">The purpose of the page is to give the user a navigation between the pages. It allows the user to choose which page they would like to process onto. The options are ‘Members’, ‘Create Task’ and ‘View Tasks’. </w:t>
      </w:r>
    </w:p>
    <w:p w:rsidR="00FA32C1" w:rsidRPr="007946E7" w:rsidRDefault="00FA32C1" w:rsidP="00FA32C1">
      <w:r>
        <w:rPr>
          <w:b/>
        </w:rPr>
        <w:t xml:space="preserve">Functions needed: </w:t>
      </w:r>
      <w:r>
        <w:t xml:space="preserve">There is no </w:t>
      </w:r>
      <w:proofErr w:type="spellStart"/>
      <w:r>
        <w:t>php</w:t>
      </w:r>
      <w:proofErr w:type="spellEnd"/>
      <w:r>
        <w:t xml:space="preserve"> functions used on this page.</w:t>
      </w:r>
    </w:p>
    <w:p w:rsidR="00FA32C1" w:rsidRDefault="00FA32C1" w:rsidP="00FA32C1">
      <w:r>
        <w:rPr>
          <w:b/>
        </w:rPr>
        <w:t>URL that</w:t>
      </w:r>
      <w:r w:rsidRPr="00C721B4">
        <w:rPr>
          <w:b/>
        </w:rPr>
        <w:t xml:space="preserve"> use</w:t>
      </w:r>
      <w:r>
        <w:rPr>
          <w:b/>
        </w:rPr>
        <w:t>s</w:t>
      </w:r>
      <w:r w:rsidRPr="00C721B4">
        <w:rPr>
          <w:b/>
        </w:rPr>
        <w:t xml:space="preserve"> the file: </w:t>
      </w:r>
      <w:proofErr w:type="spellStart"/>
      <w:r>
        <w:t>taskerMAN</w:t>
      </w:r>
      <w:proofErr w:type="spellEnd"/>
      <w:r>
        <w:t>/</w:t>
      </w:r>
      <w:proofErr w:type="spellStart"/>
      <w:r>
        <w:t>home.php</w:t>
      </w:r>
      <w:proofErr w:type="spellEnd"/>
    </w:p>
    <w:p w:rsidR="00FA32C1" w:rsidRDefault="00FA32C1" w:rsidP="00FA32C1"/>
    <w:p w:rsidR="00FA32C1" w:rsidRDefault="00FA32C1" w:rsidP="004F3C30">
      <w:pPr>
        <w:pStyle w:val="Heading2"/>
        <w:ind w:firstLine="720"/>
      </w:pPr>
      <w:bookmarkStart w:id="14" w:name="_Toc441821588"/>
      <w:bookmarkStart w:id="15" w:name="_Toc443299956"/>
      <w:r>
        <w:t>3</w:t>
      </w:r>
      <w:r w:rsidRPr="009A0F01">
        <w:t>.1.</w:t>
      </w:r>
      <w:r>
        <w:t xml:space="preserve">3 </w:t>
      </w:r>
      <w:proofErr w:type="spellStart"/>
      <w:r>
        <w:t>Menu.php</w:t>
      </w:r>
      <w:bookmarkEnd w:id="14"/>
      <w:bookmarkEnd w:id="15"/>
      <w:proofErr w:type="spellEnd"/>
    </w:p>
    <w:p w:rsidR="00FA32C1" w:rsidRDefault="00FA32C1" w:rsidP="00FA32C1">
      <w:r>
        <w:rPr>
          <w:b/>
        </w:rPr>
        <w:t xml:space="preserve">File Name: </w:t>
      </w:r>
      <w:proofErr w:type="spellStart"/>
      <w:r>
        <w:t>menu.php</w:t>
      </w:r>
      <w:proofErr w:type="spellEnd"/>
    </w:p>
    <w:p w:rsidR="00FA32C1" w:rsidRDefault="00FA32C1" w:rsidP="00FA32C1">
      <w:r>
        <w:rPr>
          <w:b/>
        </w:rPr>
        <w:t xml:space="preserve">Purpose: </w:t>
      </w:r>
      <w:r>
        <w:t xml:space="preserve">The purpose for the </w:t>
      </w:r>
      <w:proofErr w:type="spellStart"/>
      <w:r>
        <w:t>menu.php</w:t>
      </w:r>
      <w:proofErr w:type="spellEnd"/>
      <w:r>
        <w:t xml:space="preserve"> file is to have the navigation bar in one place, to enable us to still make changes to it without applying all them changes throughout every page which makes it more time consuming</w:t>
      </w:r>
    </w:p>
    <w:p w:rsidR="00FA32C1" w:rsidRDefault="00FA32C1" w:rsidP="00FA32C1">
      <w:r>
        <w:rPr>
          <w:b/>
        </w:rPr>
        <w:t xml:space="preserve">Functions Needed: </w:t>
      </w:r>
      <w:r>
        <w:t xml:space="preserve">The functions we will be using on this page are </w:t>
      </w:r>
      <w:proofErr w:type="spellStart"/>
      <w:r>
        <w:t>session_</w:t>
      </w:r>
      <w:proofErr w:type="gramStart"/>
      <w:r>
        <w:t>start</w:t>
      </w:r>
      <w:proofErr w:type="spellEnd"/>
      <w:r>
        <w:t>(</w:t>
      </w:r>
      <w:proofErr w:type="gramEnd"/>
      <w:r>
        <w:t xml:space="preserve">) to run </w:t>
      </w:r>
      <w:proofErr w:type="spellStart"/>
      <w:r>
        <w:t>along side</w:t>
      </w:r>
      <w:proofErr w:type="spellEnd"/>
      <w:r>
        <w:t xml:space="preserve"> another function called </w:t>
      </w:r>
      <w:proofErr w:type="spellStart"/>
      <w:r>
        <w:t>isset</w:t>
      </w:r>
      <w:proofErr w:type="spellEnd"/>
      <w:r>
        <w:t>, these together will check if the user is logged in. If th</w:t>
      </w:r>
      <w:r w:rsidR="009353F4">
        <w:t xml:space="preserve">ey are not, it </w:t>
      </w:r>
      <w:r>
        <w:t>re-direct</w:t>
      </w:r>
      <w:r w:rsidR="009353F4">
        <w:t>s</w:t>
      </w:r>
      <w:r>
        <w:t xml:space="preserve"> them to the login page. </w:t>
      </w:r>
    </w:p>
    <w:p w:rsidR="00FA32C1" w:rsidRDefault="00FA32C1" w:rsidP="00FA32C1">
      <w:r>
        <w:rPr>
          <w:b/>
        </w:rPr>
        <w:t xml:space="preserve">URL that will use the file: </w:t>
      </w:r>
      <w:r>
        <w:t>this file will be called on every web page file that is not the login page.</w:t>
      </w:r>
    </w:p>
    <w:p w:rsidR="00FA32C1" w:rsidRDefault="00FA32C1" w:rsidP="00FA32C1"/>
    <w:p w:rsidR="00FE5CBA" w:rsidRDefault="00FE5CBA" w:rsidP="00FA32C1"/>
    <w:p w:rsidR="00FE5CBA" w:rsidRPr="00FB6129" w:rsidRDefault="00FE5CBA" w:rsidP="00FA32C1"/>
    <w:p w:rsidR="00FA32C1" w:rsidRPr="00872061" w:rsidRDefault="00FA32C1" w:rsidP="004F3C30">
      <w:pPr>
        <w:pStyle w:val="Heading2"/>
        <w:ind w:firstLine="720"/>
      </w:pPr>
      <w:bookmarkStart w:id="16" w:name="_Toc441821589"/>
      <w:bookmarkStart w:id="17" w:name="_Toc443299957"/>
      <w:r>
        <w:lastRenderedPageBreak/>
        <w:t>3</w:t>
      </w:r>
      <w:r w:rsidRPr="009A0F01">
        <w:t>.1.</w:t>
      </w:r>
      <w:r>
        <w:t xml:space="preserve">4 </w:t>
      </w:r>
      <w:proofErr w:type="spellStart"/>
      <w:r>
        <w:t>Members.php</w:t>
      </w:r>
      <w:bookmarkEnd w:id="16"/>
      <w:bookmarkEnd w:id="17"/>
      <w:proofErr w:type="spellEnd"/>
    </w:p>
    <w:p w:rsidR="00FA32C1" w:rsidRDefault="00FA32C1" w:rsidP="00FA32C1">
      <w:r>
        <w:rPr>
          <w:b/>
        </w:rPr>
        <w:t xml:space="preserve">File Name: </w:t>
      </w:r>
      <w:proofErr w:type="spellStart"/>
      <w:r>
        <w:t>members.php</w:t>
      </w:r>
      <w:proofErr w:type="spellEnd"/>
    </w:p>
    <w:p w:rsidR="00FA32C1" w:rsidRDefault="00FA32C1" w:rsidP="00FA32C1">
      <w:r>
        <w:rPr>
          <w:b/>
        </w:rPr>
        <w:t xml:space="preserve">Purpose: </w:t>
      </w:r>
      <w:r>
        <w:t>The primary purpose is to display all of the users on the database and create links to each member’s further information. There are also two buttons on this page an ‘Add’ and ‘Remove’ they will be used to add or remove members.</w:t>
      </w:r>
    </w:p>
    <w:p w:rsidR="00FA32C1" w:rsidRDefault="00FA32C1" w:rsidP="00FA32C1">
      <w:r>
        <w:rPr>
          <w:b/>
        </w:rPr>
        <w:t xml:space="preserve">Functions Needed: </w:t>
      </w:r>
      <w:r>
        <w:t xml:space="preserve">We will use a while function within this file to populate a table from the ‘members’ table in the database. </w:t>
      </w:r>
    </w:p>
    <w:p w:rsidR="00FA32C1" w:rsidRDefault="00FA32C1" w:rsidP="00FA32C1">
      <w:r>
        <w:rPr>
          <w:b/>
        </w:rPr>
        <w:t xml:space="preserve">URL that will use the file: </w:t>
      </w:r>
      <w:proofErr w:type="spellStart"/>
      <w:r w:rsidRPr="006604AE">
        <w:t>taskerMAN</w:t>
      </w:r>
      <w:proofErr w:type="spellEnd"/>
      <w:r w:rsidRPr="006604AE">
        <w:t>/</w:t>
      </w:r>
      <w:proofErr w:type="spellStart"/>
      <w:r w:rsidRPr="006604AE">
        <w:t>members.php</w:t>
      </w:r>
      <w:proofErr w:type="spellEnd"/>
    </w:p>
    <w:p w:rsidR="00FA32C1" w:rsidRDefault="00FA32C1" w:rsidP="00FA32C1"/>
    <w:p w:rsidR="00FA32C1" w:rsidRDefault="00FA32C1" w:rsidP="004F3C30">
      <w:pPr>
        <w:pStyle w:val="Heading2"/>
        <w:ind w:firstLine="720"/>
      </w:pPr>
      <w:bookmarkStart w:id="18" w:name="_Toc441821590"/>
      <w:bookmarkStart w:id="19" w:name="_Toc443299958"/>
      <w:r>
        <w:t>3</w:t>
      </w:r>
      <w:r w:rsidRPr="009A0F01">
        <w:t>.1.</w:t>
      </w:r>
      <w:r>
        <w:t xml:space="preserve">5 </w:t>
      </w:r>
      <w:proofErr w:type="spellStart"/>
      <w:r>
        <w:t>MembersInfo.php</w:t>
      </w:r>
      <w:bookmarkEnd w:id="18"/>
      <w:bookmarkEnd w:id="19"/>
      <w:proofErr w:type="spellEnd"/>
    </w:p>
    <w:p w:rsidR="00FA32C1" w:rsidRPr="006604AE" w:rsidRDefault="00FA32C1" w:rsidP="00FA32C1">
      <w:r>
        <w:rPr>
          <w:b/>
        </w:rPr>
        <w:t xml:space="preserve">File Name: </w:t>
      </w:r>
      <w:proofErr w:type="spellStart"/>
      <w:r>
        <w:t>membersInfo.php</w:t>
      </w:r>
      <w:proofErr w:type="spellEnd"/>
    </w:p>
    <w:p w:rsidR="00FA32C1" w:rsidRPr="006604AE" w:rsidRDefault="00FA32C1" w:rsidP="00FA32C1">
      <w:r>
        <w:rPr>
          <w:b/>
        </w:rPr>
        <w:t xml:space="preserve">Purpose: </w:t>
      </w:r>
      <w:r>
        <w:t xml:space="preserve">The purpose of this page is to give the user further information of a member, this also gives the user an option to edit the member. </w:t>
      </w:r>
    </w:p>
    <w:p w:rsidR="00FA32C1" w:rsidRPr="007946E7" w:rsidRDefault="00FA32C1" w:rsidP="00FA32C1">
      <w:r>
        <w:rPr>
          <w:b/>
        </w:rPr>
        <w:t xml:space="preserve">Functions needed: </w:t>
      </w:r>
      <w:r>
        <w:t xml:space="preserve">There will be no </w:t>
      </w:r>
      <w:proofErr w:type="spellStart"/>
      <w:r>
        <w:t>php</w:t>
      </w:r>
      <w:proofErr w:type="spellEnd"/>
      <w:r>
        <w:t xml:space="preserve"> functions used on this page.</w:t>
      </w:r>
    </w:p>
    <w:p w:rsidR="00FA32C1" w:rsidRDefault="00FA32C1" w:rsidP="00FA32C1">
      <w:r>
        <w:rPr>
          <w:b/>
        </w:rPr>
        <w:t xml:space="preserve">URL that will use the file: </w:t>
      </w:r>
      <w:proofErr w:type="spellStart"/>
      <w:r>
        <w:t>taskerMAN</w:t>
      </w:r>
      <w:proofErr w:type="spellEnd"/>
      <w:r>
        <w:t>/</w:t>
      </w:r>
      <w:proofErr w:type="spellStart"/>
      <w:r>
        <w:t>membersInfo.php</w:t>
      </w:r>
      <w:proofErr w:type="spellEnd"/>
    </w:p>
    <w:p w:rsidR="00FA32C1" w:rsidRDefault="00FA32C1" w:rsidP="00FA32C1"/>
    <w:p w:rsidR="00FA32C1" w:rsidRDefault="00FA32C1" w:rsidP="004F3C30">
      <w:pPr>
        <w:pStyle w:val="Heading2"/>
        <w:ind w:firstLine="720"/>
      </w:pPr>
      <w:bookmarkStart w:id="20" w:name="_Toc441821591"/>
      <w:bookmarkStart w:id="21" w:name="_Toc443299959"/>
      <w:r>
        <w:t>3</w:t>
      </w:r>
      <w:r w:rsidRPr="009A0F01">
        <w:t>.1.</w:t>
      </w:r>
      <w:r>
        <w:t xml:space="preserve">6 </w:t>
      </w:r>
      <w:proofErr w:type="spellStart"/>
      <w:r>
        <w:t>MembersEdit.php</w:t>
      </w:r>
      <w:bookmarkEnd w:id="20"/>
      <w:bookmarkEnd w:id="21"/>
      <w:proofErr w:type="spellEnd"/>
    </w:p>
    <w:p w:rsidR="00FA32C1" w:rsidRPr="0036323D" w:rsidRDefault="00FA32C1" w:rsidP="00FA32C1">
      <w:r>
        <w:rPr>
          <w:b/>
        </w:rPr>
        <w:t xml:space="preserve">File Name: </w:t>
      </w:r>
      <w:proofErr w:type="spellStart"/>
      <w:r>
        <w:t>membersEdit.php</w:t>
      </w:r>
      <w:proofErr w:type="spellEnd"/>
    </w:p>
    <w:p w:rsidR="00FA32C1" w:rsidRPr="0036323D" w:rsidRDefault="00FA32C1" w:rsidP="00FA32C1">
      <w:r>
        <w:rPr>
          <w:b/>
        </w:rPr>
        <w:t xml:space="preserve">Purpose: </w:t>
      </w:r>
      <w:r>
        <w:t xml:space="preserve">The purpose of this page is to provide the user with opportunity to edit the name and e-mail, set the member an Admin or set the member with a display picture. </w:t>
      </w:r>
    </w:p>
    <w:p w:rsidR="00FA32C1" w:rsidRPr="007946E7" w:rsidRDefault="00FA32C1" w:rsidP="00FA32C1">
      <w:r>
        <w:rPr>
          <w:b/>
        </w:rPr>
        <w:t xml:space="preserve">Functions needed: </w:t>
      </w:r>
      <w:r>
        <w:t xml:space="preserve">There will be no </w:t>
      </w:r>
      <w:proofErr w:type="spellStart"/>
      <w:r>
        <w:t>php</w:t>
      </w:r>
      <w:proofErr w:type="spellEnd"/>
      <w:r>
        <w:t xml:space="preserve"> functions used on this page.</w:t>
      </w:r>
    </w:p>
    <w:p w:rsidR="00FA32C1" w:rsidRDefault="00FA32C1" w:rsidP="00FA32C1">
      <w:r>
        <w:rPr>
          <w:b/>
        </w:rPr>
        <w:t xml:space="preserve">URL that will use the file: </w:t>
      </w:r>
      <w:proofErr w:type="spellStart"/>
      <w:r>
        <w:t>taskerMAN</w:t>
      </w:r>
      <w:proofErr w:type="spellEnd"/>
      <w:r>
        <w:t>/</w:t>
      </w:r>
      <w:proofErr w:type="spellStart"/>
      <w:r>
        <w:t>membersEdit.php</w:t>
      </w:r>
      <w:proofErr w:type="spellEnd"/>
    </w:p>
    <w:p w:rsidR="00FA32C1" w:rsidRDefault="00FA32C1" w:rsidP="00FA32C1">
      <w:pPr>
        <w:rPr>
          <w:b/>
        </w:rPr>
      </w:pPr>
    </w:p>
    <w:p w:rsidR="00FA32C1" w:rsidRDefault="00FA32C1" w:rsidP="004F3C30">
      <w:pPr>
        <w:pStyle w:val="Heading2"/>
        <w:ind w:firstLine="720"/>
      </w:pPr>
      <w:bookmarkStart w:id="22" w:name="_Toc441821592"/>
      <w:bookmarkStart w:id="23" w:name="_Toc443299960"/>
      <w:r>
        <w:t xml:space="preserve">3.1.7 </w:t>
      </w:r>
      <w:proofErr w:type="spellStart"/>
      <w:r>
        <w:t>UpdateMemberInfo.php</w:t>
      </w:r>
      <w:bookmarkEnd w:id="22"/>
      <w:bookmarkEnd w:id="23"/>
      <w:proofErr w:type="spellEnd"/>
    </w:p>
    <w:p w:rsidR="00FA32C1" w:rsidRPr="0036323D" w:rsidRDefault="00FA32C1" w:rsidP="00FA32C1">
      <w:r>
        <w:rPr>
          <w:b/>
        </w:rPr>
        <w:t xml:space="preserve">File Name: </w:t>
      </w:r>
      <w:proofErr w:type="spellStart"/>
      <w:r>
        <w:t>updateMemberInfo.php</w:t>
      </w:r>
      <w:proofErr w:type="spellEnd"/>
    </w:p>
    <w:p w:rsidR="00FA32C1" w:rsidRPr="008313BD" w:rsidRDefault="00FA32C1" w:rsidP="00FA32C1">
      <w:r>
        <w:rPr>
          <w:b/>
        </w:rPr>
        <w:t xml:space="preserve">Purpose: </w:t>
      </w:r>
      <w:r>
        <w:t>The purpose of this file is to commit the changes made by the user from the ‘</w:t>
      </w:r>
      <w:proofErr w:type="spellStart"/>
      <w:r>
        <w:t>membersEdit.php</w:t>
      </w:r>
      <w:proofErr w:type="spellEnd"/>
      <w:r>
        <w:t xml:space="preserve">’ file. </w:t>
      </w:r>
    </w:p>
    <w:p w:rsidR="00FA32C1" w:rsidRPr="00EB67F3" w:rsidRDefault="00FA32C1" w:rsidP="00FA32C1">
      <w:r>
        <w:rPr>
          <w:b/>
        </w:rPr>
        <w:t xml:space="preserve">Functions Needed: </w:t>
      </w:r>
      <w:r>
        <w:t xml:space="preserve">We will need a function to filter the different variables, such as email, password and name. We will use </w:t>
      </w:r>
      <w:proofErr w:type="spellStart"/>
      <w:r>
        <w:t>filter_var</w:t>
      </w:r>
      <w:proofErr w:type="spellEnd"/>
      <w:r>
        <w:t xml:space="preserve"> function for this. We will also need to encrypt the password, for this I will use the ‘hash’ function to encrypt the passwords. </w:t>
      </w:r>
    </w:p>
    <w:p w:rsidR="00FA32C1" w:rsidRDefault="00FA32C1" w:rsidP="00FA32C1">
      <w:r>
        <w:rPr>
          <w:b/>
        </w:rPr>
        <w:t xml:space="preserve">URL that will use the file: </w:t>
      </w:r>
      <w:proofErr w:type="spellStart"/>
      <w:r>
        <w:t>taskerMAN</w:t>
      </w:r>
      <w:proofErr w:type="spellEnd"/>
      <w:r>
        <w:t>/</w:t>
      </w:r>
      <w:proofErr w:type="spellStart"/>
      <w:r>
        <w:t>membersEdit.php</w:t>
      </w:r>
      <w:proofErr w:type="spellEnd"/>
      <w:r>
        <w:t xml:space="preserve"> (once submitted)</w:t>
      </w:r>
    </w:p>
    <w:p w:rsidR="00FB490A" w:rsidRPr="00FB490A" w:rsidRDefault="00FB490A" w:rsidP="00FA32C1">
      <w:pPr>
        <w:rPr>
          <w:b/>
        </w:rPr>
      </w:pPr>
      <w:r>
        <w:rPr>
          <w:b/>
        </w:rPr>
        <w:t>Pseudo:</w:t>
      </w:r>
    </w:p>
    <w:p w:rsidR="00FB490A" w:rsidRDefault="00FB490A" w:rsidP="00FB490A">
      <w:r>
        <w:t xml:space="preserve">Define </w:t>
      </w:r>
      <w:proofErr w:type="spellStart"/>
      <w:r>
        <w:t>memberName</w:t>
      </w:r>
      <w:proofErr w:type="spellEnd"/>
      <w:r>
        <w:t xml:space="preserve"> from POST value</w:t>
      </w:r>
    </w:p>
    <w:p w:rsidR="00FB490A" w:rsidRDefault="00FB490A" w:rsidP="00FB490A">
      <w:r>
        <w:t xml:space="preserve">Define </w:t>
      </w:r>
      <w:proofErr w:type="spellStart"/>
      <w:r>
        <w:t>memberEmail</w:t>
      </w:r>
      <w:proofErr w:type="spellEnd"/>
      <w:r>
        <w:t xml:space="preserve"> from POST value</w:t>
      </w:r>
    </w:p>
    <w:p w:rsidR="00FB490A" w:rsidRDefault="00FB490A" w:rsidP="00FB490A">
      <w:r>
        <w:t xml:space="preserve">Define </w:t>
      </w:r>
      <w:proofErr w:type="spellStart"/>
      <w:r>
        <w:t>memberID</w:t>
      </w:r>
      <w:proofErr w:type="spellEnd"/>
      <w:r>
        <w:t xml:space="preserve"> from POST value</w:t>
      </w:r>
    </w:p>
    <w:p w:rsidR="00FB490A" w:rsidRDefault="00FB490A" w:rsidP="00FB490A">
      <w:r>
        <w:lastRenderedPageBreak/>
        <w:t>Define password from POST value</w:t>
      </w:r>
    </w:p>
    <w:p w:rsidR="00FB490A" w:rsidRDefault="00FB490A" w:rsidP="00FB490A"/>
    <w:p w:rsidR="00FB490A" w:rsidRDefault="00FB490A" w:rsidP="00FB490A">
      <w:r>
        <w:t>Update database members table with POST values</w:t>
      </w:r>
    </w:p>
    <w:p w:rsidR="00FB490A" w:rsidRDefault="00FB490A" w:rsidP="00FB490A"/>
    <w:p w:rsidR="00FB490A" w:rsidRDefault="00FB490A" w:rsidP="00FB490A">
      <w:r>
        <w:t xml:space="preserve">If Picture data is not empty </w:t>
      </w:r>
      <w:proofErr w:type="gramStart"/>
      <w:r>
        <w:t>Then</w:t>
      </w:r>
      <w:proofErr w:type="gramEnd"/>
    </w:p>
    <w:p w:rsidR="00FB490A" w:rsidRDefault="00FB490A" w:rsidP="00FB490A">
      <w:r>
        <w:tab/>
        <w:t xml:space="preserve">Define </w:t>
      </w:r>
      <w:proofErr w:type="spellStart"/>
      <w:r>
        <w:t>newname</w:t>
      </w:r>
      <w:proofErr w:type="spellEnd"/>
      <w:r>
        <w:t xml:space="preserve"> as Picture new location</w:t>
      </w:r>
    </w:p>
    <w:p w:rsidR="00FB490A" w:rsidRDefault="00FB490A" w:rsidP="00FB490A">
      <w:r>
        <w:tab/>
        <w:t xml:space="preserve">If File already exists </w:t>
      </w:r>
      <w:proofErr w:type="gramStart"/>
      <w:r>
        <w:t>Then</w:t>
      </w:r>
      <w:proofErr w:type="gramEnd"/>
    </w:p>
    <w:p w:rsidR="00FB490A" w:rsidRDefault="00FB490A" w:rsidP="00FB490A">
      <w:r>
        <w:tab/>
      </w:r>
      <w:r>
        <w:tab/>
        <w:t>Delete Existing File</w:t>
      </w:r>
    </w:p>
    <w:p w:rsidR="00FB490A" w:rsidRDefault="00FB490A" w:rsidP="00FB490A">
      <w:r>
        <w:tab/>
        <w:t>End If</w:t>
      </w:r>
    </w:p>
    <w:p w:rsidR="00FB490A" w:rsidRDefault="00FB490A" w:rsidP="00FB490A">
      <w:r>
        <w:tab/>
        <w:t>Move uploaded File</w:t>
      </w:r>
    </w:p>
    <w:p w:rsidR="00FB490A" w:rsidRDefault="00FB490A" w:rsidP="00FB490A">
      <w:r>
        <w:t>End If</w:t>
      </w:r>
    </w:p>
    <w:p w:rsidR="00FB490A" w:rsidRDefault="00FB490A" w:rsidP="00FB490A"/>
    <w:p w:rsidR="00FB490A" w:rsidRDefault="00FB490A" w:rsidP="00FB490A">
      <w:r>
        <w:t>Redirect to “</w:t>
      </w:r>
      <w:proofErr w:type="spellStart"/>
      <w:r>
        <w:t>membersInfo.php</w:t>
      </w:r>
      <w:proofErr w:type="spellEnd"/>
      <w:r>
        <w:t>”</w:t>
      </w:r>
    </w:p>
    <w:p w:rsidR="00FA32C1" w:rsidRDefault="00FA32C1" w:rsidP="00FA32C1"/>
    <w:p w:rsidR="00FA32C1" w:rsidRDefault="00FA32C1" w:rsidP="00FA32C1">
      <w:pPr>
        <w:pStyle w:val="Heading2"/>
        <w:ind w:left="720"/>
      </w:pPr>
      <w:bookmarkStart w:id="24" w:name="_Toc441821593"/>
      <w:bookmarkStart w:id="25" w:name="_Toc443299961"/>
      <w:r>
        <w:t>3</w:t>
      </w:r>
      <w:r w:rsidRPr="009A0F01">
        <w:t>.1.</w:t>
      </w:r>
      <w:r>
        <w:t xml:space="preserve">8 </w:t>
      </w:r>
      <w:proofErr w:type="spellStart"/>
      <w:r>
        <w:t>CreateTask.php</w:t>
      </w:r>
      <w:bookmarkEnd w:id="24"/>
      <w:bookmarkEnd w:id="25"/>
      <w:proofErr w:type="spellEnd"/>
    </w:p>
    <w:p w:rsidR="00FA32C1" w:rsidRDefault="00FA32C1" w:rsidP="00FA32C1">
      <w:r>
        <w:rPr>
          <w:b/>
        </w:rPr>
        <w:t xml:space="preserve">File Name: </w:t>
      </w:r>
      <w:proofErr w:type="spellStart"/>
      <w:r>
        <w:t>createTask.php</w:t>
      </w:r>
      <w:proofErr w:type="spellEnd"/>
    </w:p>
    <w:p w:rsidR="00FA32C1" w:rsidRDefault="00FA32C1" w:rsidP="00FA32C1">
      <w:r>
        <w:rPr>
          <w:b/>
        </w:rPr>
        <w:t xml:space="preserve">Purpose: </w:t>
      </w:r>
      <w:r>
        <w:t>This page’s purpose is to allow a user to create a task for a member, adding in all the info and then having submit buttons.</w:t>
      </w:r>
    </w:p>
    <w:p w:rsidR="00FA32C1" w:rsidRDefault="00FA32C1" w:rsidP="00FA32C1">
      <w:r>
        <w:rPr>
          <w:b/>
        </w:rPr>
        <w:t xml:space="preserve">Functions Needed: </w:t>
      </w:r>
      <w:r>
        <w:t xml:space="preserve">There will only be one </w:t>
      </w:r>
      <w:proofErr w:type="spellStart"/>
      <w:r>
        <w:t>php</w:t>
      </w:r>
      <w:proofErr w:type="spellEnd"/>
      <w:r>
        <w:t xml:space="preserve"> function in this file, it will be a while loop and it will be used to fill a dropdown box will the member’s names. </w:t>
      </w:r>
    </w:p>
    <w:p w:rsidR="00FA32C1" w:rsidRDefault="00FA32C1" w:rsidP="00FA32C1">
      <w:r>
        <w:rPr>
          <w:b/>
        </w:rPr>
        <w:t xml:space="preserve">URL that will use the file: </w:t>
      </w:r>
      <w:proofErr w:type="spellStart"/>
      <w:r>
        <w:t>taskerMAN</w:t>
      </w:r>
      <w:proofErr w:type="spellEnd"/>
      <w:r>
        <w:t>/</w:t>
      </w:r>
      <w:proofErr w:type="spellStart"/>
      <w:r>
        <w:t>createTask.php</w:t>
      </w:r>
      <w:proofErr w:type="spellEnd"/>
    </w:p>
    <w:p w:rsidR="00FA32C1" w:rsidRDefault="00FA32C1" w:rsidP="00FA32C1"/>
    <w:p w:rsidR="00FA32C1" w:rsidRPr="009A0F01" w:rsidRDefault="00FA32C1" w:rsidP="00FA32C1">
      <w:pPr>
        <w:pStyle w:val="Heading2"/>
        <w:ind w:left="720"/>
      </w:pPr>
      <w:bookmarkStart w:id="26" w:name="_Toc441821594"/>
      <w:bookmarkStart w:id="27" w:name="_Toc443299962"/>
      <w:r>
        <w:t>3</w:t>
      </w:r>
      <w:r w:rsidRPr="009A0F01">
        <w:t>.1.</w:t>
      </w:r>
      <w:r>
        <w:t xml:space="preserve">9 </w:t>
      </w:r>
      <w:proofErr w:type="spellStart"/>
      <w:r>
        <w:t>ProcessTask.php</w:t>
      </w:r>
      <w:bookmarkEnd w:id="26"/>
      <w:bookmarkEnd w:id="27"/>
      <w:proofErr w:type="spellEnd"/>
    </w:p>
    <w:p w:rsidR="00FA32C1" w:rsidRDefault="00FA32C1" w:rsidP="00FA32C1">
      <w:r>
        <w:rPr>
          <w:b/>
        </w:rPr>
        <w:t xml:space="preserve">File Name: </w:t>
      </w:r>
      <w:proofErr w:type="spellStart"/>
      <w:r>
        <w:t>processTask.php</w:t>
      </w:r>
      <w:proofErr w:type="spellEnd"/>
    </w:p>
    <w:p w:rsidR="00FA32C1" w:rsidRPr="00F72910" w:rsidRDefault="00FA32C1" w:rsidP="00FA32C1">
      <w:r>
        <w:rPr>
          <w:b/>
        </w:rPr>
        <w:t xml:space="preserve">Purpose: </w:t>
      </w:r>
      <w:r>
        <w:t xml:space="preserve">The purpose of this page is to commit the new task and insert it into the database. </w:t>
      </w:r>
    </w:p>
    <w:p w:rsidR="00FA32C1" w:rsidRDefault="00FA32C1" w:rsidP="00FA32C1">
      <w:r>
        <w:rPr>
          <w:b/>
        </w:rPr>
        <w:t xml:space="preserve">Functions Needed: </w:t>
      </w:r>
      <w:r>
        <w:t xml:space="preserve">We will need to again, filter the title and comments inputs of the new task. We will use </w:t>
      </w:r>
      <w:proofErr w:type="spellStart"/>
      <w:r>
        <w:t>filter_var</w:t>
      </w:r>
      <w:proofErr w:type="spellEnd"/>
      <w:r>
        <w:t xml:space="preserve"> for this. We will also have to run an update statement which will ‘$_POST’ the information from the previous file. The last function we will need is header, this will be placed last on the </w:t>
      </w:r>
      <w:proofErr w:type="spellStart"/>
      <w:r>
        <w:t>php</w:t>
      </w:r>
      <w:proofErr w:type="spellEnd"/>
      <w:r>
        <w:t xml:space="preserve"> file and will take the user to the </w:t>
      </w:r>
      <w:proofErr w:type="spellStart"/>
      <w:r>
        <w:t>viewTasks.php</w:t>
      </w:r>
      <w:proofErr w:type="spellEnd"/>
      <w:r>
        <w:t xml:space="preserve"> file.</w:t>
      </w:r>
    </w:p>
    <w:p w:rsidR="00FA32C1" w:rsidRDefault="00FA32C1" w:rsidP="00FA32C1">
      <w:r>
        <w:rPr>
          <w:b/>
        </w:rPr>
        <w:t xml:space="preserve">URL that will use the file: </w:t>
      </w:r>
      <w:proofErr w:type="spellStart"/>
      <w:r>
        <w:t>taskerMAN</w:t>
      </w:r>
      <w:proofErr w:type="spellEnd"/>
      <w:r>
        <w:t>/</w:t>
      </w:r>
      <w:proofErr w:type="spellStart"/>
      <w:r>
        <w:t>createTask.php</w:t>
      </w:r>
      <w:proofErr w:type="spellEnd"/>
    </w:p>
    <w:p w:rsidR="00FA32C1" w:rsidRDefault="00FA32C1" w:rsidP="00FA32C1">
      <w:pPr>
        <w:rPr>
          <w:b/>
        </w:rPr>
      </w:pPr>
    </w:p>
    <w:p w:rsidR="00FE5CBA" w:rsidRDefault="00FE5CBA" w:rsidP="00FA32C1">
      <w:pPr>
        <w:rPr>
          <w:b/>
        </w:rPr>
      </w:pPr>
    </w:p>
    <w:p w:rsidR="00FA32C1" w:rsidRPr="009A0F01" w:rsidRDefault="00FA32C1" w:rsidP="00FA32C1">
      <w:pPr>
        <w:pStyle w:val="Heading2"/>
        <w:ind w:left="720"/>
      </w:pPr>
      <w:bookmarkStart w:id="28" w:name="_Toc441821595"/>
      <w:bookmarkStart w:id="29" w:name="_Toc443299963"/>
      <w:r>
        <w:lastRenderedPageBreak/>
        <w:t>3</w:t>
      </w:r>
      <w:r w:rsidRPr="009A0F01">
        <w:t>.1.</w:t>
      </w:r>
      <w:r>
        <w:t xml:space="preserve">10 </w:t>
      </w:r>
      <w:proofErr w:type="spellStart"/>
      <w:r>
        <w:t>ViewTasks.php</w:t>
      </w:r>
      <w:bookmarkEnd w:id="28"/>
      <w:bookmarkEnd w:id="29"/>
      <w:proofErr w:type="spellEnd"/>
    </w:p>
    <w:p w:rsidR="00FA32C1" w:rsidRDefault="00FA32C1" w:rsidP="00FA32C1">
      <w:r>
        <w:rPr>
          <w:b/>
        </w:rPr>
        <w:t xml:space="preserve">File Name: </w:t>
      </w:r>
      <w:proofErr w:type="spellStart"/>
      <w:r>
        <w:t>viewTasks.php</w:t>
      </w:r>
      <w:proofErr w:type="spellEnd"/>
    </w:p>
    <w:p w:rsidR="00FA32C1" w:rsidRDefault="00FA32C1" w:rsidP="00FA32C1">
      <w:r>
        <w:rPr>
          <w:b/>
        </w:rPr>
        <w:t xml:space="preserve">Purpose: </w:t>
      </w:r>
      <w:r>
        <w:t>The purpose of this page will be to display all of the tasks which have been set by a member at one point. The tasks will be displayed in a white box with two options on the right side. These options will be ‘View’ and ‘Edit’.</w:t>
      </w:r>
    </w:p>
    <w:p w:rsidR="00FA32C1" w:rsidRDefault="00FA32C1" w:rsidP="00FA32C1">
      <w:r>
        <w:rPr>
          <w:b/>
        </w:rPr>
        <w:t xml:space="preserve">Functions Needed: </w:t>
      </w:r>
      <w:r>
        <w:t xml:space="preserve">We will need only one function for this </w:t>
      </w:r>
      <w:proofErr w:type="gramStart"/>
      <w:r>
        <w:t>page, that</w:t>
      </w:r>
      <w:proofErr w:type="gramEnd"/>
      <w:r>
        <w:t xml:space="preserve"> will be a loop to select and display all of the Tasks within the database. </w:t>
      </w:r>
    </w:p>
    <w:p w:rsidR="00FA32C1" w:rsidRDefault="00FA32C1" w:rsidP="00FA32C1">
      <w:r>
        <w:rPr>
          <w:b/>
        </w:rPr>
        <w:t xml:space="preserve">URL that will use the file: </w:t>
      </w:r>
      <w:proofErr w:type="spellStart"/>
      <w:r>
        <w:t>taskerMAN</w:t>
      </w:r>
      <w:proofErr w:type="spellEnd"/>
      <w:r>
        <w:t>/</w:t>
      </w:r>
      <w:proofErr w:type="spellStart"/>
      <w:r>
        <w:t>viewTasks.php</w:t>
      </w:r>
      <w:proofErr w:type="spellEnd"/>
    </w:p>
    <w:p w:rsidR="00FA32C1" w:rsidRDefault="00FA32C1" w:rsidP="00FA32C1"/>
    <w:p w:rsidR="00FA32C1" w:rsidRDefault="00FA32C1" w:rsidP="00FA32C1">
      <w:pPr>
        <w:pStyle w:val="Heading2"/>
        <w:ind w:left="720"/>
      </w:pPr>
      <w:bookmarkStart w:id="30" w:name="_Toc441821596"/>
      <w:bookmarkStart w:id="31" w:name="_Toc443299964"/>
      <w:r>
        <w:t xml:space="preserve">3.1.11 </w:t>
      </w:r>
      <w:proofErr w:type="spellStart"/>
      <w:r>
        <w:t>ViewTask.php</w:t>
      </w:r>
      <w:bookmarkEnd w:id="30"/>
      <w:bookmarkEnd w:id="31"/>
      <w:proofErr w:type="spellEnd"/>
    </w:p>
    <w:p w:rsidR="00FA32C1" w:rsidRDefault="00FA32C1" w:rsidP="00FA32C1">
      <w:r>
        <w:rPr>
          <w:b/>
        </w:rPr>
        <w:t xml:space="preserve">File Name: </w:t>
      </w:r>
      <w:proofErr w:type="spellStart"/>
      <w:r>
        <w:t>viewTask.php</w:t>
      </w:r>
      <w:proofErr w:type="spellEnd"/>
    </w:p>
    <w:p w:rsidR="00FA32C1" w:rsidRDefault="00FA32C1" w:rsidP="00FA32C1">
      <w:r>
        <w:rPr>
          <w:b/>
        </w:rPr>
        <w:t>Purpose:</w:t>
      </w:r>
      <w:r>
        <w:t xml:space="preserve"> The purpose of this page is to give the user/member more information on the task they have clicked on. It will also display comments. </w:t>
      </w:r>
    </w:p>
    <w:p w:rsidR="00FA32C1" w:rsidRDefault="00FA32C1" w:rsidP="00FA32C1">
      <w:r>
        <w:rPr>
          <w:b/>
        </w:rPr>
        <w:t xml:space="preserve">Functions Needed: </w:t>
      </w:r>
      <w:r>
        <w:t xml:space="preserve">There will only be one function for this page that will be to run a while loop to select and load the information based upon the task clicked (task id </w:t>
      </w:r>
      <w:proofErr w:type="spellStart"/>
      <w:r>
        <w:t>isset</w:t>
      </w:r>
      <w:proofErr w:type="spellEnd"/>
      <w:r>
        <w:t xml:space="preserve"> function may need to be used).</w:t>
      </w:r>
    </w:p>
    <w:p w:rsidR="00FA32C1" w:rsidRDefault="00FA32C1" w:rsidP="00FA32C1">
      <w:r>
        <w:rPr>
          <w:b/>
        </w:rPr>
        <w:t xml:space="preserve">URL that will use the file: </w:t>
      </w:r>
      <w:proofErr w:type="spellStart"/>
      <w:r>
        <w:t>taskerMAN</w:t>
      </w:r>
      <w:proofErr w:type="spellEnd"/>
      <w:r>
        <w:t>/</w:t>
      </w:r>
      <w:proofErr w:type="spellStart"/>
      <w:r>
        <w:t>viewTask.php</w:t>
      </w:r>
      <w:proofErr w:type="spellEnd"/>
    </w:p>
    <w:p w:rsidR="00FA32C1" w:rsidRDefault="00FA32C1" w:rsidP="00FA32C1"/>
    <w:p w:rsidR="00FA32C1" w:rsidRDefault="00FA32C1" w:rsidP="00FA32C1">
      <w:pPr>
        <w:pStyle w:val="Heading2"/>
        <w:ind w:left="720"/>
      </w:pPr>
      <w:bookmarkStart w:id="32" w:name="_Toc441821597"/>
      <w:bookmarkStart w:id="33" w:name="_Toc443299965"/>
      <w:r>
        <w:t>3</w:t>
      </w:r>
      <w:r w:rsidRPr="009A0F01">
        <w:t>.1.</w:t>
      </w:r>
      <w:r>
        <w:t xml:space="preserve">12 </w:t>
      </w:r>
      <w:proofErr w:type="spellStart"/>
      <w:r>
        <w:t>EditTask.php</w:t>
      </w:r>
      <w:bookmarkEnd w:id="32"/>
      <w:bookmarkEnd w:id="33"/>
      <w:proofErr w:type="spellEnd"/>
    </w:p>
    <w:p w:rsidR="00FA32C1" w:rsidRDefault="00FA32C1" w:rsidP="00FA32C1">
      <w:r>
        <w:rPr>
          <w:b/>
        </w:rPr>
        <w:t xml:space="preserve">File Name: </w:t>
      </w:r>
      <w:proofErr w:type="spellStart"/>
      <w:r>
        <w:t>editTask.php</w:t>
      </w:r>
      <w:proofErr w:type="spellEnd"/>
    </w:p>
    <w:p w:rsidR="00FA32C1" w:rsidRDefault="00FA32C1" w:rsidP="00FA32C1">
      <w:r>
        <w:rPr>
          <w:b/>
        </w:rPr>
        <w:t xml:space="preserve">Purpose: </w:t>
      </w:r>
      <w:r>
        <w:t xml:space="preserve">The purpose of this page is to allow the member/user to edit the task that they have chosen. </w:t>
      </w:r>
    </w:p>
    <w:p w:rsidR="00FA32C1" w:rsidRDefault="00FA32C1" w:rsidP="00FA32C1">
      <w:r>
        <w:rPr>
          <w:b/>
        </w:rPr>
        <w:t xml:space="preserve">Functions Needed: </w:t>
      </w:r>
      <w:r>
        <w:t xml:space="preserve">We will use two different functions, the first being is </w:t>
      </w:r>
      <w:proofErr w:type="spellStart"/>
      <w:r>
        <w:t>isset</w:t>
      </w:r>
      <w:proofErr w:type="spellEnd"/>
      <w:r>
        <w:t xml:space="preserve"> this checks the </w:t>
      </w:r>
      <w:proofErr w:type="spellStart"/>
      <w:r>
        <w:t>taskID</w:t>
      </w:r>
      <w:proofErr w:type="spellEnd"/>
      <w:r>
        <w:t xml:space="preserve"> of the task you clicked on, on the previous page then loads all other data in. The second being a loop that runs to select members from the ‘members’ table and places them into a dropdown box. </w:t>
      </w:r>
    </w:p>
    <w:p w:rsidR="00FA32C1" w:rsidRDefault="00FA32C1" w:rsidP="00FA32C1">
      <w:r>
        <w:rPr>
          <w:b/>
        </w:rPr>
        <w:t xml:space="preserve">URL that will use the file: </w:t>
      </w:r>
      <w:proofErr w:type="spellStart"/>
      <w:r>
        <w:t>taskerMAN</w:t>
      </w:r>
      <w:proofErr w:type="spellEnd"/>
      <w:r>
        <w:t>/</w:t>
      </w:r>
      <w:proofErr w:type="spellStart"/>
      <w:r>
        <w:t>editTask.php</w:t>
      </w:r>
      <w:proofErr w:type="spellEnd"/>
    </w:p>
    <w:p w:rsidR="00FA32C1" w:rsidRDefault="00FA32C1" w:rsidP="00FA32C1">
      <w:pPr>
        <w:rPr>
          <w:b/>
        </w:rPr>
      </w:pPr>
    </w:p>
    <w:p w:rsidR="00FA32C1" w:rsidRPr="009A0F01" w:rsidRDefault="00FA32C1" w:rsidP="00FA32C1">
      <w:pPr>
        <w:pStyle w:val="Heading2"/>
        <w:ind w:left="720"/>
      </w:pPr>
      <w:bookmarkStart w:id="34" w:name="_Toc441821598"/>
      <w:bookmarkStart w:id="35" w:name="_Toc443299966"/>
      <w:r>
        <w:t>3</w:t>
      </w:r>
      <w:r w:rsidRPr="009A0F01">
        <w:t>.1.</w:t>
      </w:r>
      <w:r>
        <w:t xml:space="preserve">13 </w:t>
      </w:r>
      <w:proofErr w:type="spellStart"/>
      <w:r>
        <w:t>UpdateTasks.php</w:t>
      </w:r>
      <w:bookmarkEnd w:id="34"/>
      <w:bookmarkEnd w:id="35"/>
      <w:proofErr w:type="spellEnd"/>
    </w:p>
    <w:p w:rsidR="00FA32C1" w:rsidRDefault="00FA32C1" w:rsidP="00FA32C1">
      <w:r>
        <w:rPr>
          <w:b/>
        </w:rPr>
        <w:t xml:space="preserve">File Name: </w:t>
      </w:r>
      <w:proofErr w:type="spellStart"/>
      <w:r>
        <w:t>updateTasks.php</w:t>
      </w:r>
      <w:proofErr w:type="spellEnd"/>
    </w:p>
    <w:p w:rsidR="00FA32C1" w:rsidRDefault="00FA32C1" w:rsidP="00FA32C1">
      <w:r>
        <w:rPr>
          <w:b/>
        </w:rPr>
        <w:t xml:space="preserve">Purpose: </w:t>
      </w:r>
      <w:r>
        <w:t xml:space="preserve">The purpose of this file is to update the tasks table within our database, it is done by using an SQL update statement and posting the data from the previous page. </w:t>
      </w:r>
    </w:p>
    <w:p w:rsidR="00FA32C1" w:rsidRDefault="00FA32C1" w:rsidP="00FA32C1">
      <w:r>
        <w:rPr>
          <w:b/>
        </w:rPr>
        <w:t xml:space="preserve">Functions Needed: </w:t>
      </w:r>
      <w:r>
        <w:t xml:space="preserve">The functions we will need to complete this is </w:t>
      </w:r>
      <w:proofErr w:type="spellStart"/>
      <w:r>
        <w:t>filter_var</w:t>
      </w:r>
      <w:proofErr w:type="spellEnd"/>
      <w:r>
        <w:t xml:space="preserve"> to filter and rid of special characters in the comment and title fields as there are no need for the characters in this case. </w:t>
      </w:r>
    </w:p>
    <w:p w:rsidR="00FA32C1" w:rsidRPr="00A8564C" w:rsidRDefault="00FA32C1" w:rsidP="00FA32C1">
      <w:r>
        <w:rPr>
          <w:b/>
        </w:rPr>
        <w:t xml:space="preserve">URL that will use the file: </w:t>
      </w:r>
      <w:proofErr w:type="spellStart"/>
      <w:r>
        <w:t>taskerMAN</w:t>
      </w:r>
      <w:proofErr w:type="spellEnd"/>
      <w:r>
        <w:t>/</w:t>
      </w:r>
      <w:proofErr w:type="spellStart"/>
      <w:r>
        <w:t>editTask.php</w:t>
      </w:r>
      <w:proofErr w:type="spellEnd"/>
      <w:r>
        <w:t xml:space="preserve"> (on submission)</w:t>
      </w:r>
    </w:p>
    <w:p w:rsidR="00FA32C1" w:rsidRDefault="00FA32C1" w:rsidP="00FA32C1"/>
    <w:p w:rsidR="00FA32C1" w:rsidRDefault="00FA32C1" w:rsidP="00FA32C1">
      <w:pPr>
        <w:pStyle w:val="Heading2"/>
        <w:ind w:left="720"/>
      </w:pPr>
      <w:bookmarkStart w:id="36" w:name="_Toc441821599"/>
      <w:bookmarkStart w:id="37" w:name="_Toc443299967"/>
      <w:r>
        <w:lastRenderedPageBreak/>
        <w:t>3</w:t>
      </w:r>
      <w:r w:rsidRPr="009A0F01">
        <w:t>.1.</w:t>
      </w:r>
      <w:r>
        <w:t xml:space="preserve">14 </w:t>
      </w:r>
      <w:proofErr w:type="spellStart"/>
      <w:r>
        <w:t>CreateMember.php</w:t>
      </w:r>
      <w:bookmarkEnd w:id="36"/>
      <w:bookmarkEnd w:id="37"/>
      <w:proofErr w:type="spellEnd"/>
    </w:p>
    <w:p w:rsidR="00FA32C1" w:rsidRDefault="00FA32C1" w:rsidP="00FA32C1">
      <w:r>
        <w:rPr>
          <w:b/>
        </w:rPr>
        <w:t xml:space="preserve">File Name: </w:t>
      </w:r>
      <w:proofErr w:type="spellStart"/>
      <w:r>
        <w:t>createMember.php</w:t>
      </w:r>
      <w:proofErr w:type="spellEnd"/>
    </w:p>
    <w:p w:rsidR="00FA32C1" w:rsidRDefault="00FA32C1" w:rsidP="00FA32C1">
      <w:r>
        <w:rPr>
          <w:b/>
        </w:rPr>
        <w:t xml:space="preserve">Purpose: </w:t>
      </w:r>
      <w:r>
        <w:t xml:space="preserve">The purpose of this web page is to allow the current user to add another member to the database. This will be completed by selecting a button on the </w:t>
      </w:r>
      <w:proofErr w:type="spellStart"/>
      <w:r>
        <w:t>members.php</w:t>
      </w:r>
      <w:proofErr w:type="spellEnd"/>
      <w:r>
        <w:t xml:space="preserve"> page. As a user you will be able to add the Name, Email, Password and a Profile picture of the new menu. </w:t>
      </w:r>
    </w:p>
    <w:p w:rsidR="00FA32C1" w:rsidRDefault="00FA32C1" w:rsidP="00FA32C1">
      <w:r>
        <w:rPr>
          <w:b/>
        </w:rPr>
        <w:t>Functions Needed:</w:t>
      </w:r>
      <w:r>
        <w:t xml:space="preserve"> for this page, we will need a POST method form to post the information about the new member to the following page. We also will need to have checks in place to not have duplicates in the database. We will use </w:t>
      </w:r>
      <w:proofErr w:type="spellStart"/>
      <w:r>
        <w:t>isset</w:t>
      </w:r>
      <w:proofErr w:type="spellEnd"/>
      <w:r>
        <w:t xml:space="preserve"> to check if the data that the user/member is trying to enter is already on there. </w:t>
      </w:r>
    </w:p>
    <w:p w:rsidR="00FA32C1" w:rsidRDefault="00FA32C1" w:rsidP="00FA32C1">
      <w:r>
        <w:rPr>
          <w:b/>
        </w:rPr>
        <w:t xml:space="preserve">URL that will use the file: </w:t>
      </w:r>
      <w:proofErr w:type="spellStart"/>
      <w:r>
        <w:t>taskerMAN</w:t>
      </w:r>
      <w:proofErr w:type="spellEnd"/>
      <w:r>
        <w:t>/</w:t>
      </w:r>
      <w:proofErr w:type="spellStart"/>
      <w:r>
        <w:t>createMember.php</w:t>
      </w:r>
      <w:proofErr w:type="spellEnd"/>
    </w:p>
    <w:p w:rsidR="00FA32C1" w:rsidRDefault="00FA32C1" w:rsidP="00FA32C1"/>
    <w:p w:rsidR="00FA32C1" w:rsidRPr="00F7254F" w:rsidRDefault="00FA32C1" w:rsidP="00FE5CBA">
      <w:pPr>
        <w:pStyle w:val="Heading2"/>
        <w:ind w:firstLine="720"/>
      </w:pPr>
      <w:bookmarkStart w:id="38" w:name="_Toc441821600"/>
      <w:bookmarkStart w:id="39" w:name="_Toc443299968"/>
      <w:r>
        <w:t>3</w:t>
      </w:r>
      <w:r w:rsidRPr="009A0F01">
        <w:t>.1.</w:t>
      </w:r>
      <w:r>
        <w:t xml:space="preserve">15 </w:t>
      </w:r>
      <w:proofErr w:type="spellStart"/>
      <w:r>
        <w:t>addMember.php</w:t>
      </w:r>
      <w:bookmarkEnd w:id="38"/>
      <w:bookmarkEnd w:id="39"/>
      <w:proofErr w:type="spellEnd"/>
    </w:p>
    <w:p w:rsidR="00FA32C1" w:rsidRDefault="00FA32C1" w:rsidP="00FA32C1">
      <w:r>
        <w:rPr>
          <w:b/>
        </w:rPr>
        <w:t xml:space="preserve">File Name: </w:t>
      </w:r>
      <w:proofErr w:type="spellStart"/>
      <w:r>
        <w:t>addMember.php</w:t>
      </w:r>
      <w:proofErr w:type="spellEnd"/>
    </w:p>
    <w:p w:rsidR="00FA32C1" w:rsidRDefault="00FA32C1" w:rsidP="00FA32C1">
      <w:r>
        <w:rPr>
          <w:b/>
        </w:rPr>
        <w:t xml:space="preserve">Purpose: </w:t>
      </w:r>
      <w:r>
        <w:t xml:space="preserve">The purpose of this file will be to process the </w:t>
      </w:r>
      <w:proofErr w:type="spellStart"/>
      <w:r>
        <w:t>createMember.php</w:t>
      </w:r>
      <w:proofErr w:type="spellEnd"/>
      <w:r>
        <w:t xml:space="preserve"> page, meaning that all the information that the user has entered into the previous page inputted into the database table. </w:t>
      </w:r>
    </w:p>
    <w:p w:rsidR="00FA32C1" w:rsidRDefault="00FA32C1" w:rsidP="00FA32C1">
      <w:r>
        <w:rPr>
          <w:b/>
        </w:rPr>
        <w:t xml:space="preserve">Function Needed: </w:t>
      </w:r>
      <w:r>
        <w:t xml:space="preserve">We will need to use a </w:t>
      </w:r>
      <w:proofErr w:type="spellStart"/>
      <w:r>
        <w:t>filter_var</w:t>
      </w:r>
      <w:proofErr w:type="spellEnd"/>
      <w:r>
        <w:t xml:space="preserve"> function, to filter the email, password and name to rid of the special characters. We will also need to encrypt the password to keep it secure, we will do this by using the hash function. Another function we will need is, </w:t>
      </w:r>
      <w:proofErr w:type="spellStart"/>
      <w:proofErr w:type="gramStart"/>
      <w:r>
        <w:t>a</w:t>
      </w:r>
      <w:proofErr w:type="spellEnd"/>
      <w:proofErr w:type="gramEnd"/>
      <w:r>
        <w:t xml:space="preserve"> insert MySQL statement this will insert all of the new data into the database, by being posted to this page from previous pages.</w:t>
      </w:r>
    </w:p>
    <w:p w:rsidR="00FA32C1" w:rsidRDefault="00FA32C1" w:rsidP="00FA32C1">
      <w:r>
        <w:rPr>
          <w:b/>
        </w:rPr>
        <w:t xml:space="preserve">URL that will use the file: </w:t>
      </w:r>
      <w:proofErr w:type="spellStart"/>
      <w:r>
        <w:t>taskerMAN</w:t>
      </w:r>
      <w:proofErr w:type="spellEnd"/>
      <w:r>
        <w:t>/</w:t>
      </w:r>
      <w:proofErr w:type="spellStart"/>
      <w:r>
        <w:t>createMember.php</w:t>
      </w:r>
      <w:proofErr w:type="spellEnd"/>
      <w:r>
        <w:t xml:space="preserve"> (on click)</w:t>
      </w:r>
    </w:p>
    <w:p w:rsidR="00E05570" w:rsidRPr="00E05570" w:rsidRDefault="00E05570" w:rsidP="00FA32C1">
      <w:pPr>
        <w:rPr>
          <w:b/>
        </w:rPr>
      </w:pPr>
      <w:r>
        <w:rPr>
          <w:b/>
        </w:rPr>
        <w:t>Pseudo:</w:t>
      </w:r>
    </w:p>
    <w:p w:rsidR="00E05570" w:rsidRDefault="00E05570" w:rsidP="00E05570">
      <w:r>
        <w:t xml:space="preserve">Define </w:t>
      </w:r>
      <w:proofErr w:type="spellStart"/>
      <w:r>
        <w:t>memberName</w:t>
      </w:r>
      <w:proofErr w:type="spellEnd"/>
      <w:r>
        <w:t xml:space="preserve"> from POST value</w:t>
      </w:r>
    </w:p>
    <w:p w:rsidR="00E05570" w:rsidRDefault="00E05570" w:rsidP="00E05570">
      <w:r>
        <w:t xml:space="preserve">Define </w:t>
      </w:r>
      <w:proofErr w:type="spellStart"/>
      <w:r>
        <w:t>memberEmail</w:t>
      </w:r>
      <w:proofErr w:type="spellEnd"/>
      <w:r>
        <w:t xml:space="preserve"> from POST value</w:t>
      </w:r>
    </w:p>
    <w:p w:rsidR="00E05570" w:rsidRDefault="00E05570" w:rsidP="00E05570">
      <w:r>
        <w:t>Define password from POST value</w:t>
      </w:r>
    </w:p>
    <w:p w:rsidR="00E05570" w:rsidRDefault="00E05570" w:rsidP="00E05570"/>
    <w:p w:rsidR="00E05570" w:rsidRDefault="00E05570" w:rsidP="00E05570">
      <w:r>
        <w:t>Insert into members table in Database POST values</w:t>
      </w:r>
    </w:p>
    <w:p w:rsidR="00E05570" w:rsidRDefault="00E05570" w:rsidP="00E05570"/>
    <w:p w:rsidR="00E05570" w:rsidRDefault="00E05570" w:rsidP="00E05570">
      <w:r>
        <w:t xml:space="preserve">If Picture data is not empty </w:t>
      </w:r>
      <w:proofErr w:type="gramStart"/>
      <w:r>
        <w:t>Then</w:t>
      </w:r>
      <w:proofErr w:type="gramEnd"/>
    </w:p>
    <w:p w:rsidR="00E05570" w:rsidRDefault="00E05570" w:rsidP="00E05570">
      <w:r>
        <w:tab/>
        <w:t xml:space="preserve">Define </w:t>
      </w:r>
      <w:proofErr w:type="spellStart"/>
      <w:r>
        <w:t>newname</w:t>
      </w:r>
      <w:proofErr w:type="spellEnd"/>
      <w:r>
        <w:t xml:space="preserve"> as Picture new location</w:t>
      </w:r>
    </w:p>
    <w:p w:rsidR="00E05570" w:rsidRDefault="00E05570" w:rsidP="00E05570">
      <w:r>
        <w:tab/>
        <w:t xml:space="preserve">If File already exists </w:t>
      </w:r>
      <w:proofErr w:type="gramStart"/>
      <w:r>
        <w:t>Then</w:t>
      </w:r>
      <w:proofErr w:type="gramEnd"/>
    </w:p>
    <w:p w:rsidR="00E05570" w:rsidRDefault="00E05570" w:rsidP="00E05570">
      <w:r>
        <w:tab/>
      </w:r>
      <w:r>
        <w:tab/>
        <w:t>Delete Existing File</w:t>
      </w:r>
    </w:p>
    <w:p w:rsidR="00E05570" w:rsidRDefault="00E05570" w:rsidP="00E05570">
      <w:r>
        <w:tab/>
        <w:t>End If</w:t>
      </w:r>
    </w:p>
    <w:p w:rsidR="00E05570" w:rsidRDefault="00E05570" w:rsidP="00E05570">
      <w:r>
        <w:tab/>
        <w:t xml:space="preserve">Move uploaded File to </w:t>
      </w:r>
      <w:proofErr w:type="spellStart"/>
      <w:r>
        <w:t>newname</w:t>
      </w:r>
      <w:proofErr w:type="spellEnd"/>
      <w:r>
        <w:t xml:space="preserve"> location</w:t>
      </w:r>
    </w:p>
    <w:p w:rsidR="00E05570" w:rsidRDefault="00E05570" w:rsidP="00E05570">
      <w:r>
        <w:t>Else</w:t>
      </w:r>
    </w:p>
    <w:p w:rsidR="00E05570" w:rsidRDefault="00E05570" w:rsidP="00E05570">
      <w:r>
        <w:lastRenderedPageBreak/>
        <w:tab/>
        <w:t xml:space="preserve">Copy default Picture to </w:t>
      </w:r>
      <w:proofErr w:type="spellStart"/>
      <w:r>
        <w:t>newname</w:t>
      </w:r>
      <w:proofErr w:type="spellEnd"/>
      <w:r>
        <w:t xml:space="preserve"> location</w:t>
      </w:r>
    </w:p>
    <w:p w:rsidR="00E05570" w:rsidRDefault="00E05570" w:rsidP="00E05570">
      <w:r>
        <w:t>End If</w:t>
      </w:r>
    </w:p>
    <w:p w:rsidR="00E05570" w:rsidRDefault="00E05570" w:rsidP="00E05570">
      <w:pPr>
        <w:rPr>
          <w:b/>
          <w:bCs/>
        </w:rPr>
      </w:pPr>
    </w:p>
    <w:p w:rsidR="00E05570" w:rsidRDefault="00E05570" w:rsidP="00FA32C1">
      <w:r>
        <w:t>Redirect to “</w:t>
      </w:r>
      <w:proofErr w:type="spellStart"/>
      <w:r>
        <w:t>members.php</w:t>
      </w:r>
      <w:proofErr w:type="spellEnd"/>
      <w:r>
        <w:t>”</w:t>
      </w:r>
    </w:p>
    <w:p w:rsidR="00FA32C1" w:rsidRDefault="00FA32C1" w:rsidP="00FA32C1"/>
    <w:p w:rsidR="00FA32C1" w:rsidRDefault="00FA32C1" w:rsidP="00FA32C1">
      <w:pPr>
        <w:pStyle w:val="Heading2"/>
        <w:ind w:left="720"/>
      </w:pPr>
      <w:bookmarkStart w:id="40" w:name="_Toc441821601"/>
      <w:bookmarkStart w:id="41" w:name="_Toc443299969"/>
      <w:r>
        <w:t>3</w:t>
      </w:r>
      <w:r w:rsidRPr="009A0F01">
        <w:t>.1.</w:t>
      </w:r>
      <w:r>
        <w:t xml:space="preserve">16 </w:t>
      </w:r>
      <w:proofErr w:type="spellStart"/>
      <w:r>
        <w:t>CheckLogin.php</w:t>
      </w:r>
      <w:bookmarkEnd w:id="40"/>
      <w:bookmarkEnd w:id="41"/>
      <w:proofErr w:type="spellEnd"/>
    </w:p>
    <w:p w:rsidR="00FA32C1" w:rsidRDefault="00FA32C1" w:rsidP="00FA32C1">
      <w:r>
        <w:rPr>
          <w:b/>
        </w:rPr>
        <w:t xml:space="preserve">File Name: </w:t>
      </w:r>
      <w:proofErr w:type="spellStart"/>
      <w:r>
        <w:t>checkLogin.php</w:t>
      </w:r>
      <w:proofErr w:type="spellEnd"/>
    </w:p>
    <w:p w:rsidR="00FA32C1" w:rsidRDefault="00FA32C1" w:rsidP="00FA32C1">
      <w:r>
        <w:rPr>
          <w:b/>
        </w:rPr>
        <w:t xml:space="preserve">Purpose: </w:t>
      </w:r>
      <w:r>
        <w:t>The purpose of this page is after the user has logged in, another check will be made to ensure no problems.</w:t>
      </w:r>
    </w:p>
    <w:p w:rsidR="00FA32C1" w:rsidRDefault="00FA32C1" w:rsidP="00FA32C1">
      <w:r>
        <w:rPr>
          <w:b/>
        </w:rPr>
        <w:t xml:space="preserve">Functions Needed: </w:t>
      </w:r>
      <w:r>
        <w:t xml:space="preserve">We will need to use </w:t>
      </w:r>
      <w:proofErr w:type="spellStart"/>
      <w:r>
        <w:t>filter_var</w:t>
      </w:r>
      <w:proofErr w:type="spellEnd"/>
      <w:r>
        <w:t xml:space="preserve"> to filter the username and password, we will need to encrypt the password. </w:t>
      </w:r>
    </w:p>
    <w:p w:rsidR="00FA32C1" w:rsidRDefault="00FA32C1" w:rsidP="00FA32C1">
      <w:r>
        <w:rPr>
          <w:b/>
        </w:rPr>
        <w:t xml:space="preserve">URL that will use the file: </w:t>
      </w:r>
      <w:proofErr w:type="spellStart"/>
      <w:r>
        <w:t>taskerMAN</w:t>
      </w:r>
      <w:proofErr w:type="spellEnd"/>
      <w:r>
        <w:t>/</w:t>
      </w:r>
      <w:proofErr w:type="spellStart"/>
      <w:r>
        <w:t>index.php</w:t>
      </w:r>
      <w:proofErr w:type="spellEnd"/>
    </w:p>
    <w:p w:rsidR="00FB490A" w:rsidRDefault="00FB490A" w:rsidP="00FB490A">
      <w:pPr>
        <w:rPr>
          <w:b/>
        </w:rPr>
      </w:pPr>
      <w:r>
        <w:rPr>
          <w:b/>
        </w:rPr>
        <w:t xml:space="preserve">Pseudo: </w:t>
      </w:r>
    </w:p>
    <w:p w:rsidR="00FB490A" w:rsidRDefault="00FB490A" w:rsidP="00FB490A">
      <w:r>
        <w:t>Define username from POST value</w:t>
      </w:r>
    </w:p>
    <w:p w:rsidR="00FB490A" w:rsidRDefault="00FB490A" w:rsidP="00FB490A">
      <w:r>
        <w:t>Define password from POST value</w:t>
      </w:r>
    </w:p>
    <w:p w:rsidR="00FB490A" w:rsidRDefault="00FB490A" w:rsidP="00FB490A"/>
    <w:p w:rsidR="00FB490A" w:rsidRDefault="00FB490A" w:rsidP="00FB490A">
      <w:r>
        <w:t xml:space="preserve">If username is empty OR password is empty </w:t>
      </w:r>
      <w:proofErr w:type="gramStart"/>
      <w:r>
        <w:t>Then</w:t>
      </w:r>
      <w:proofErr w:type="gramEnd"/>
    </w:p>
    <w:p w:rsidR="00FB490A" w:rsidRDefault="00FB490A" w:rsidP="00FB490A">
      <w:r>
        <w:tab/>
      </w:r>
      <w:proofErr w:type="gramStart"/>
      <w:r>
        <w:t>die()</w:t>
      </w:r>
      <w:proofErr w:type="gramEnd"/>
    </w:p>
    <w:p w:rsidR="00FB490A" w:rsidRDefault="00FB490A" w:rsidP="00FB490A">
      <w:r>
        <w:t>End If</w:t>
      </w:r>
    </w:p>
    <w:p w:rsidR="00FB490A" w:rsidRDefault="00FB490A" w:rsidP="00FB490A"/>
    <w:p w:rsidR="00FB490A" w:rsidRDefault="00FB490A" w:rsidP="00FB490A">
      <w:r>
        <w:t>Query Database with select all from members Table where username and password match</w:t>
      </w:r>
    </w:p>
    <w:p w:rsidR="00FB490A" w:rsidRDefault="00FB490A" w:rsidP="00FB490A"/>
    <w:p w:rsidR="00FB490A" w:rsidRDefault="00FB490A" w:rsidP="00FB490A">
      <w:r>
        <w:t xml:space="preserve">If number of rows is greater than zero </w:t>
      </w:r>
      <w:proofErr w:type="gramStart"/>
      <w:r>
        <w:t>Then</w:t>
      </w:r>
      <w:proofErr w:type="gramEnd"/>
    </w:p>
    <w:p w:rsidR="00FB490A" w:rsidRDefault="00FB490A" w:rsidP="00FB490A">
      <w:r>
        <w:tab/>
        <w:t>Start the session</w:t>
      </w:r>
    </w:p>
    <w:p w:rsidR="00FB490A" w:rsidRDefault="00FB490A" w:rsidP="00FB490A">
      <w:r>
        <w:tab/>
        <w:t>Redirect to “</w:t>
      </w:r>
      <w:proofErr w:type="spellStart"/>
      <w:r>
        <w:t>index.php</w:t>
      </w:r>
      <w:proofErr w:type="spellEnd"/>
      <w:r>
        <w:t>”</w:t>
      </w:r>
    </w:p>
    <w:p w:rsidR="00FB490A" w:rsidRDefault="00FB490A" w:rsidP="00FB490A">
      <w:r>
        <w:t>Else</w:t>
      </w:r>
    </w:p>
    <w:p w:rsidR="00FB490A" w:rsidRDefault="00FB490A" w:rsidP="00FB490A">
      <w:r>
        <w:tab/>
        <w:t>Print “Login Failed”</w:t>
      </w:r>
    </w:p>
    <w:p w:rsidR="00FB490A" w:rsidRPr="00FB490A" w:rsidRDefault="00FB490A" w:rsidP="00FA32C1">
      <w:r>
        <w:t>End If</w:t>
      </w:r>
    </w:p>
    <w:p w:rsidR="00FA32C1" w:rsidRDefault="00FA32C1" w:rsidP="00FA32C1"/>
    <w:p w:rsidR="00FE5CBA" w:rsidRDefault="00FE5CBA" w:rsidP="00FA32C1"/>
    <w:p w:rsidR="00FE5CBA" w:rsidRDefault="00FE5CBA" w:rsidP="00FA32C1"/>
    <w:p w:rsidR="00FE5CBA" w:rsidRDefault="00FE5CBA" w:rsidP="00FA32C1"/>
    <w:p w:rsidR="00FA32C1" w:rsidRPr="009A0F01" w:rsidRDefault="00FA32C1" w:rsidP="00FA32C1">
      <w:pPr>
        <w:pStyle w:val="Heading2"/>
        <w:ind w:left="720"/>
      </w:pPr>
      <w:bookmarkStart w:id="42" w:name="_Toc441821602"/>
      <w:bookmarkStart w:id="43" w:name="_Toc443299970"/>
      <w:r>
        <w:lastRenderedPageBreak/>
        <w:t>3</w:t>
      </w:r>
      <w:r w:rsidRPr="009A0F01">
        <w:t>.1.</w:t>
      </w:r>
      <w:r>
        <w:t xml:space="preserve">17 </w:t>
      </w:r>
      <w:proofErr w:type="spellStart"/>
      <w:r>
        <w:t>Connect.php</w:t>
      </w:r>
      <w:bookmarkEnd w:id="42"/>
      <w:bookmarkEnd w:id="43"/>
      <w:proofErr w:type="spellEnd"/>
    </w:p>
    <w:p w:rsidR="00FA32C1" w:rsidRDefault="00FA32C1" w:rsidP="00FA32C1">
      <w:r>
        <w:rPr>
          <w:b/>
        </w:rPr>
        <w:t xml:space="preserve">File Name: </w:t>
      </w:r>
      <w:proofErr w:type="spellStart"/>
      <w:r>
        <w:t>connect.php</w:t>
      </w:r>
      <w:proofErr w:type="spellEnd"/>
    </w:p>
    <w:p w:rsidR="00FA32C1" w:rsidRDefault="00FA32C1" w:rsidP="00FA32C1">
      <w:r>
        <w:rPr>
          <w:b/>
        </w:rPr>
        <w:t xml:space="preserve">Purpose: </w:t>
      </w:r>
      <w:r>
        <w:t xml:space="preserve">The purpose of this file is to create a link between the MySQL database held on the university server and our website, by storing the credentials of the database table in another file it increases security and allows us to cut down on the amount of code. </w:t>
      </w:r>
    </w:p>
    <w:p w:rsidR="00FA32C1" w:rsidRDefault="00FA32C1" w:rsidP="00FA32C1">
      <w:r>
        <w:rPr>
          <w:b/>
        </w:rPr>
        <w:t xml:space="preserve">Functions Needed: </w:t>
      </w:r>
      <w:r>
        <w:t xml:space="preserve">There will only be a header function within this </w:t>
      </w:r>
      <w:proofErr w:type="spellStart"/>
      <w:r>
        <w:t>file</w:t>
      </w:r>
      <w:proofErr w:type="gramStart"/>
      <w:r>
        <w:t>,this</w:t>
      </w:r>
      <w:proofErr w:type="spellEnd"/>
      <w:proofErr w:type="gramEnd"/>
      <w:r>
        <w:t xml:space="preserve"> will locate to the </w:t>
      </w:r>
      <w:proofErr w:type="spellStart"/>
      <w:r>
        <w:t>error.php</w:t>
      </w:r>
      <w:proofErr w:type="spellEnd"/>
      <w:r>
        <w:t xml:space="preserve"> file if an error occurs. All other functions within this file are MySQL functions. The first makes the connection using the provided database password and database user. The other is used to check if we can reach the database. If not the </w:t>
      </w:r>
      <w:proofErr w:type="spellStart"/>
      <w:r>
        <w:t>error.php</w:t>
      </w:r>
      <w:proofErr w:type="spellEnd"/>
      <w:r>
        <w:t xml:space="preserve"> file is called. </w:t>
      </w:r>
    </w:p>
    <w:p w:rsidR="00FA32C1" w:rsidRDefault="00FA32C1" w:rsidP="00FA32C1">
      <w:r>
        <w:rPr>
          <w:b/>
        </w:rPr>
        <w:t xml:space="preserve">URL that will use the file: </w:t>
      </w:r>
      <w:r>
        <w:t xml:space="preserve">Every page will use the </w:t>
      </w:r>
      <w:proofErr w:type="spellStart"/>
      <w:r>
        <w:t>connect.php</w:t>
      </w:r>
      <w:proofErr w:type="spellEnd"/>
      <w:r>
        <w:t xml:space="preserve"> file</w:t>
      </w:r>
    </w:p>
    <w:p w:rsidR="00FA32C1" w:rsidRDefault="00FA32C1" w:rsidP="00FA32C1"/>
    <w:p w:rsidR="00FA32C1" w:rsidRDefault="00FA32C1" w:rsidP="00FA32C1">
      <w:pPr>
        <w:pStyle w:val="Heading2"/>
        <w:ind w:left="720"/>
      </w:pPr>
      <w:bookmarkStart w:id="44" w:name="_Toc441821603"/>
      <w:bookmarkStart w:id="45" w:name="_Toc443299971"/>
      <w:r>
        <w:t>3</w:t>
      </w:r>
      <w:r w:rsidRPr="009A0F01">
        <w:t>.1.</w:t>
      </w:r>
      <w:r>
        <w:t xml:space="preserve">18 </w:t>
      </w:r>
      <w:proofErr w:type="spellStart"/>
      <w:r>
        <w:t>Error.php</w:t>
      </w:r>
      <w:bookmarkEnd w:id="44"/>
      <w:bookmarkEnd w:id="45"/>
      <w:proofErr w:type="spellEnd"/>
    </w:p>
    <w:p w:rsidR="00FA32C1" w:rsidRDefault="00FA32C1" w:rsidP="00FA32C1">
      <w:r>
        <w:rPr>
          <w:b/>
        </w:rPr>
        <w:t xml:space="preserve">File Name: </w:t>
      </w:r>
      <w:proofErr w:type="spellStart"/>
      <w:r>
        <w:t>error.php</w:t>
      </w:r>
      <w:proofErr w:type="spellEnd"/>
    </w:p>
    <w:p w:rsidR="00FA32C1" w:rsidRDefault="00FA32C1" w:rsidP="00FA32C1">
      <w:r>
        <w:rPr>
          <w:b/>
        </w:rPr>
        <w:t xml:space="preserve">Purpose: </w:t>
      </w:r>
      <w:r>
        <w:t>The main use of this page is to display an error message when the database table cannot be loaded. It will show up every time connection is lost between you and the database.</w:t>
      </w:r>
    </w:p>
    <w:p w:rsidR="00FA32C1" w:rsidRDefault="00FA32C1" w:rsidP="00FA32C1">
      <w:r>
        <w:rPr>
          <w:b/>
        </w:rPr>
        <w:t xml:space="preserve">Functions Needed: </w:t>
      </w:r>
      <w:proofErr w:type="gramStart"/>
      <w:r>
        <w:t>The are</w:t>
      </w:r>
      <w:proofErr w:type="gramEnd"/>
      <w:r>
        <w:t xml:space="preserve"> no </w:t>
      </w:r>
      <w:proofErr w:type="spellStart"/>
      <w:r>
        <w:t>php</w:t>
      </w:r>
      <w:proofErr w:type="spellEnd"/>
      <w:r>
        <w:t xml:space="preserve"> functions for this file.</w:t>
      </w:r>
    </w:p>
    <w:p w:rsidR="00FA32C1" w:rsidRDefault="00FA32C1" w:rsidP="00FA32C1">
      <w:r>
        <w:rPr>
          <w:b/>
        </w:rPr>
        <w:t xml:space="preserve">URL that will use this file: </w:t>
      </w:r>
      <w:r>
        <w:t>File is used on most pages when an error occurs.</w:t>
      </w:r>
    </w:p>
    <w:p w:rsidR="00FA32C1" w:rsidRDefault="00FA32C1" w:rsidP="00FA32C1"/>
    <w:p w:rsidR="00FA32C1" w:rsidRDefault="00FA32C1" w:rsidP="00FA32C1">
      <w:pPr>
        <w:pStyle w:val="Heading2"/>
        <w:ind w:left="720"/>
      </w:pPr>
      <w:bookmarkStart w:id="46" w:name="_Toc441821604"/>
      <w:bookmarkStart w:id="47" w:name="_Toc443299972"/>
      <w:r>
        <w:t>3</w:t>
      </w:r>
      <w:r w:rsidRPr="009A0F01">
        <w:t>.1.</w:t>
      </w:r>
      <w:r>
        <w:t xml:space="preserve">19 </w:t>
      </w:r>
      <w:proofErr w:type="spellStart"/>
      <w:r>
        <w:t>Logout.php</w:t>
      </w:r>
      <w:bookmarkEnd w:id="46"/>
      <w:bookmarkEnd w:id="47"/>
      <w:proofErr w:type="spellEnd"/>
    </w:p>
    <w:p w:rsidR="00FA32C1" w:rsidRDefault="00FA32C1" w:rsidP="00FA32C1">
      <w:r>
        <w:rPr>
          <w:b/>
        </w:rPr>
        <w:t xml:space="preserve">File Name: </w:t>
      </w:r>
      <w:proofErr w:type="spellStart"/>
      <w:r>
        <w:t>logout.php</w:t>
      </w:r>
      <w:proofErr w:type="spellEnd"/>
    </w:p>
    <w:p w:rsidR="00FA32C1" w:rsidRDefault="00FA32C1" w:rsidP="00FA32C1">
      <w:r>
        <w:rPr>
          <w:b/>
        </w:rPr>
        <w:t xml:space="preserve">Purpose: </w:t>
      </w:r>
      <w:r>
        <w:t xml:space="preserve">The only main purpose of this file is to logout the user, it will do this by destroying the current session which involves your username and password. </w:t>
      </w:r>
    </w:p>
    <w:p w:rsidR="00FA32C1" w:rsidRDefault="00FA32C1" w:rsidP="00FA32C1">
      <w:r>
        <w:rPr>
          <w:b/>
        </w:rPr>
        <w:t xml:space="preserve">Functions Needed: </w:t>
      </w:r>
      <w:r>
        <w:t xml:space="preserve">We will need a session start function, to start the session. A header function to relocate to the new file once complete, and a session destroy to remove everything created by the session. </w:t>
      </w:r>
    </w:p>
    <w:p w:rsidR="00FA32C1" w:rsidRDefault="00FA32C1" w:rsidP="00FA32C1">
      <w:r>
        <w:rPr>
          <w:b/>
        </w:rPr>
        <w:t xml:space="preserve">URL that will use this file: </w:t>
      </w:r>
      <w:proofErr w:type="spellStart"/>
      <w:r>
        <w:t>taskerMAN</w:t>
      </w:r>
      <w:proofErr w:type="spellEnd"/>
      <w:r>
        <w:t>/</w:t>
      </w:r>
      <w:proofErr w:type="spellStart"/>
      <w:r>
        <w:t>menu.php</w:t>
      </w:r>
      <w:proofErr w:type="spellEnd"/>
    </w:p>
    <w:p w:rsidR="00FA32C1" w:rsidRDefault="00FA32C1" w:rsidP="00FA32C1"/>
    <w:p w:rsidR="00FA32C1" w:rsidRDefault="00FA32C1" w:rsidP="00FA32C1">
      <w:pPr>
        <w:pStyle w:val="Heading2"/>
        <w:ind w:left="720"/>
      </w:pPr>
      <w:bookmarkStart w:id="48" w:name="_Toc441821605"/>
      <w:bookmarkStart w:id="49" w:name="_Toc443299973"/>
      <w:r>
        <w:t>3</w:t>
      </w:r>
      <w:r w:rsidRPr="009A0F01">
        <w:t>.1.</w:t>
      </w:r>
      <w:r w:rsidR="005B65B0">
        <w:t>20</w:t>
      </w:r>
      <w:r>
        <w:t xml:space="preserve"> </w:t>
      </w:r>
      <w:proofErr w:type="spellStart"/>
      <w:r>
        <w:t>RemoveMember.php</w:t>
      </w:r>
      <w:bookmarkEnd w:id="48"/>
      <w:bookmarkEnd w:id="49"/>
      <w:proofErr w:type="spellEnd"/>
    </w:p>
    <w:p w:rsidR="00FA32C1" w:rsidRDefault="00FA32C1" w:rsidP="00FA32C1">
      <w:r>
        <w:rPr>
          <w:b/>
        </w:rPr>
        <w:t xml:space="preserve">File Name: </w:t>
      </w:r>
      <w:proofErr w:type="spellStart"/>
      <w:r>
        <w:t>removeMember.php</w:t>
      </w:r>
      <w:proofErr w:type="spellEnd"/>
    </w:p>
    <w:p w:rsidR="00FA32C1" w:rsidRDefault="00FA32C1" w:rsidP="00FA32C1">
      <w:r>
        <w:rPr>
          <w:b/>
        </w:rPr>
        <w:t xml:space="preserve">Purpose: </w:t>
      </w:r>
      <w:r>
        <w:t xml:space="preserve">The purpose of this file is to remove a member from the table. </w:t>
      </w:r>
    </w:p>
    <w:p w:rsidR="00FA32C1" w:rsidRDefault="00FA32C1" w:rsidP="00FA32C1">
      <w:r>
        <w:rPr>
          <w:b/>
        </w:rPr>
        <w:t xml:space="preserve">Functions Needed: </w:t>
      </w:r>
      <w:r>
        <w:t xml:space="preserve"> We will need to loop through the database to select and input the data of the names of the users/members into a drop box located at the top. Once a name is selected, more information on that user such as email should be loaded. Which will need another loop to check for the data matching the ‘ID’ of the first person. </w:t>
      </w:r>
    </w:p>
    <w:p w:rsidR="00467572" w:rsidRDefault="00FA32C1" w:rsidP="00132164">
      <w:r>
        <w:rPr>
          <w:b/>
        </w:rPr>
        <w:t xml:space="preserve">URL that will use this file: </w:t>
      </w:r>
      <w:proofErr w:type="spellStart"/>
      <w:r>
        <w:t>taskerMAN</w:t>
      </w:r>
      <w:proofErr w:type="spellEnd"/>
      <w:r>
        <w:t>/</w:t>
      </w:r>
      <w:proofErr w:type="spellStart"/>
      <w:r>
        <w:t>removeMember.php</w:t>
      </w:r>
      <w:proofErr w:type="spellEnd"/>
    </w:p>
    <w:p w:rsidR="000E286B" w:rsidRDefault="000E286B" w:rsidP="00132164"/>
    <w:p w:rsidR="000E286B" w:rsidRDefault="000E286B" w:rsidP="000E286B">
      <w:pPr>
        <w:pStyle w:val="Heading2"/>
        <w:ind w:left="720"/>
      </w:pPr>
      <w:bookmarkStart w:id="50" w:name="_Toc443299974"/>
      <w:r>
        <w:lastRenderedPageBreak/>
        <w:t>3</w:t>
      </w:r>
      <w:r w:rsidRPr="009A0F01">
        <w:t>.1.</w:t>
      </w:r>
      <w:r>
        <w:t xml:space="preserve">21 </w:t>
      </w:r>
      <w:proofErr w:type="spellStart"/>
      <w:r>
        <w:t>deleteMember.php</w:t>
      </w:r>
      <w:bookmarkEnd w:id="50"/>
      <w:proofErr w:type="spellEnd"/>
    </w:p>
    <w:p w:rsidR="000E286B" w:rsidRDefault="000E286B" w:rsidP="000E286B">
      <w:r>
        <w:rPr>
          <w:b/>
        </w:rPr>
        <w:t xml:space="preserve">File Name: </w:t>
      </w:r>
      <w:proofErr w:type="spellStart"/>
      <w:r w:rsidR="008E26DA">
        <w:t>delete</w:t>
      </w:r>
      <w:r>
        <w:t>Member.php</w:t>
      </w:r>
      <w:proofErr w:type="spellEnd"/>
    </w:p>
    <w:p w:rsidR="000E286B" w:rsidRDefault="000E286B" w:rsidP="000E286B">
      <w:r>
        <w:rPr>
          <w:b/>
        </w:rPr>
        <w:t xml:space="preserve">Purpose: </w:t>
      </w:r>
      <w:r w:rsidR="00E95CBB">
        <w:t xml:space="preserve">The purpose of this page is to process the request sent from the </w:t>
      </w:r>
      <w:proofErr w:type="spellStart"/>
      <w:r w:rsidR="00E95CBB">
        <w:t>members.php</w:t>
      </w:r>
      <w:proofErr w:type="spellEnd"/>
      <w:r w:rsidR="00E95CBB">
        <w:t xml:space="preserve"> file, which will be to delete a member.</w:t>
      </w:r>
    </w:p>
    <w:p w:rsidR="000E286B" w:rsidRDefault="000E286B" w:rsidP="000E286B">
      <w:r>
        <w:rPr>
          <w:b/>
        </w:rPr>
        <w:t>Functions Needed</w:t>
      </w:r>
      <w:r w:rsidR="008E26DA">
        <w:rPr>
          <w:b/>
        </w:rPr>
        <w:t>:</w:t>
      </w:r>
      <w:r>
        <w:t xml:space="preserve"> </w:t>
      </w:r>
      <w:r w:rsidR="00E95CBB">
        <w:t xml:space="preserve">Within this </w:t>
      </w:r>
      <w:proofErr w:type="spellStart"/>
      <w:r w:rsidR="00E95CBB">
        <w:t>php</w:t>
      </w:r>
      <w:proofErr w:type="spellEnd"/>
      <w:r w:rsidR="00E95CBB">
        <w:t xml:space="preserve"> file the functions I will use Post methods to pass data into this file which will be the </w:t>
      </w:r>
      <w:proofErr w:type="spellStart"/>
      <w:r w:rsidR="00E95CBB">
        <w:t>userID</w:t>
      </w:r>
      <w:proofErr w:type="spellEnd"/>
      <w:r w:rsidR="00E95CBB">
        <w:t xml:space="preserve"> and ID of the file. I will also use two </w:t>
      </w:r>
      <w:proofErr w:type="spellStart"/>
      <w:r w:rsidR="00E95CBB">
        <w:t>sql</w:t>
      </w:r>
      <w:proofErr w:type="spellEnd"/>
      <w:r w:rsidR="00E95CBB">
        <w:t xml:space="preserve"> commands that will firstly delete the selected user, based on the ID given. Secondly I use an update function to allocate the person that is being deleted task to another person. I will use </w:t>
      </w:r>
      <w:proofErr w:type="spellStart"/>
      <w:r w:rsidR="00E95CBB">
        <w:t>php</w:t>
      </w:r>
      <w:proofErr w:type="spellEnd"/>
      <w:r w:rsidR="00E95CBB">
        <w:t xml:space="preserve"> functions amongst these commands to make the connection and also terminate the connection. The last function I will be using is header, this will take the user of the site to another page, which in this case is “</w:t>
      </w:r>
      <w:proofErr w:type="spellStart"/>
      <w:r w:rsidR="00E95CBB">
        <w:t>members.php</w:t>
      </w:r>
      <w:proofErr w:type="spellEnd"/>
      <w:r w:rsidR="00E95CBB">
        <w:t>”.</w:t>
      </w:r>
    </w:p>
    <w:p w:rsidR="000E286B" w:rsidRDefault="000E286B" w:rsidP="000E286B">
      <w:r>
        <w:rPr>
          <w:b/>
        </w:rPr>
        <w:t xml:space="preserve">URL that will use this file: </w:t>
      </w:r>
      <w:proofErr w:type="spellStart"/>
      <w:r w:rsidR="00E95CBB">
        <w:t>taskerMAN</w:t>
      </w:r>
      <w:proofErr w:type="spellEnd"/>
      <w:r w:rsidR="00E95CBB">
        <w:t>/</w:t>
      </w:r>
      <w:proofErr w:type="spellStart"/>
      <w:r w:rsidR="00E95CBB">
        <w:t>members.php</w:t>
      </w:r>
      <w:proofErr w:type="spellEnd"/>
    </w:p>
    <w:p w:rsidR="009240FC" w:rsidRPr="009240FC" w:rsidRDefault="009240FC" w:rsidP="000E286B">
      <w:pPr>
        <w:rPr>
          <w:b/>
        </w:rPr>
      </w:pPr>
      <w:r>
        <w:rPr>
          <w:b/>
        </w:rPr>
        <w:t>Pseudo:</w:t>
      </w:r>
    </w:p>
    <w:p w:rsidR="009240FC" w:rsidRDefault="009240FC" w:rsidP="009240FC">
      <w:r>
        <w:t>Define id from POST value</w:t>
      </w:r>
    </w:p>
    <w:p w:rsidR="009240FC" w:rsidRDefault="009240FC" w:rsidP="009240FC">
      <w:r>
        <w:t>Query Database Delete from members where the id equals id variable</w:t>
      </w:r>
    </w:p>
    <w:p w:rsidR="009240FC" w:rsidRDefault="009240FC" w:rsidP="009240FC"/>
    <w:p w:rsidR="009240FC" w:rsidRDefault="009240FC" w:rsidP="009240FC">
      <w:r>
        <w:t xml:space="preserve">Define </w:t>
      </w:r>
      <w:proofErr w:type="spellStart"/>
      <w:r>
        <w:t>newname</w:t>
      </w:r>
      <w:proofErr w:type="spellEnd"/>
      <w:r>
        <w:t xml:space="preserve"> as Picture location from id</w:t>
      </w:r>
    </w:p>
    <w:p w:rsidR="009240FC" w:rsidRDefault="009240FC" w:rsidP="009240FC"/>
    <w:p w:rsidR="009240FC" w:rsidRDefault="009240FC" w:rsidP="009240FC">
      <w:r>
        <w:t xml:space="preserve">If </w:t>
      </w:r>
      <w:proofErr w:type="spellStart"/>
      <w:r>
        <w:t>newname</w:t>
      </w:r>
      <w:proofErr w:type="spellEnd"/>
      <w:r>
        <w:t xml:space="preserve"> exists </w:t>
      </w:r>
      <w:proofErr w:type="gramStart"/>
      <w:r>
        <w:t>Then</w:t>
      </w:r>
      <w:proofErr w:type="gramEnd"/>
    </w:p>
    <w:p w:rsidR="009240FC" w:rsidRDefault="009240FC" w:rsidP="009240FC">
      <w:r>
        <w:tab/>
        <w:t xml:space="preserve">Delete </w:t>
      </w:r>
      <w:proofErr w:type="spellStart"/>
      <w:r>
        <w:t>newname</w:t>
      </w:r>
      <w:proofErr w:type="spellEnd"/>
      <w:r>
        <w:t xml:space="preserve"> Picture file</w:t>
      </w:r>
    </w:p>
    <w:p w:rsidR="009240FC" w:rsidRDefault="009240FC" w:rsidP="009240FC">
      <w:r>
        <w:t>End If</w:t>
      </w:r>
    </w:p>
    <w:p w:rsidR="009240FC" w:rsidRDefault="009240FC" w:rsidP="009240FC"/>
    <w:p w:rsidR="009240FC" w:rsidRDefault="009240FC" w:rsidP="009240FC">
      <w:bookmarkStart w:id="51" w:name="__DdeLink__186_1642559892"/>
      <w:bookmarkEnd w:id="51"/>
      <w:r>
        <w:t>Redirect to “</w:t>
      </w:r>
      <w:proofErr w:type="spellStart"/>
      <w:r>
        <w:t>members.php</w:t>
      </w:r>
      <w:proofErr w:type="spellEnd"/>
      <w:r>
        <w:t>”</w:t>
      </w:r>
    </w:p>
    <w:p w:rsidR="009240FC" w:rsidRDefault="009240FC" w:rsidP="000E286B"/>
    <w:p w:rsidR="000E286B" w:rsidRDefault="000E286B" w:rsidP="00132164"/>
    <w:p w:rsidR="000E286B" w:rsidRDefault="000E286B" w:rsidP="000E286B">
      <w:pPr>
        <w:pStyle w:val="Heading2"/>
        <w:ind w:left="720"/>
      </w:pPr>
      <w:bookmarkStart w:id="52" w:name="_Toc443299975"/>
      <w:r>
        <w:t>3</w:t>
      </w:r>
      <w:r w:rsidRPr="009A0F01">
        <w:t>.1.</w:t>
      </w:r>
      <w:r>
        <w:t xml:space="preserve">22 </w:t>
      </w:r>
      <w:proofErr w:type="spellStart"/>
      <w:r>
        <w:t>index.php</w:t>
      </w:r>
      <w:bookmarkEnd w:id="52"/>
      <w:proofErr w:type="spellEnd"/>
    </w:p>
    <w:p w:rsidR="000E286B" w:rsidRDefault="000E286B" w:rsidP="000E286B">
      <w:r>
        <w:rPr>
          <w:b/>
        </w:rPr>
        <w:t>File Name:</w:t>
      </w:r>
      <w:r w:rsidR="008E26DA">
        <w:t xml:space="preserve"> </w:t>
      </w:r>
      <w:proofErr w:type="spellStart"/>
      <w:r w:rsidR="008E26DA">
        <w:t>index</w:t>
      </w:r>
      <w:r>
        <w:t>.php</w:t>
      </w:r>
      <w:proofErr w:type="spellEnd"/>
    </w:p>
    <w:p w:rsidR="000E286B" w:rsidRDefault="000E286B" w:rsidP="000E286B">
      <w:r>
        <w:rPr>
          <w:b/>
        </w:rPr>
        <w:t xml:space="preserve">Purpose: </w:t>
      </w:r>
      <w:r w:rsidR="00E95CBB">
        <w:t xml:space="preserve">The main purpose for the index page is to have the user login to the site. Having a login page is essential when a website such as this can hold sensitive data, thus eliminating unauthorized access to the website. The secondary purpose of this page is to allow the user to download our </w:t>
      </w:r>
      <w:proofErr w:type="spellStart"/>
      <w:r w:rsidR="00E95CBB">
        <w:t>TaskerCLI</w:t>
      </w:r>
      <w:proofErr w:type="spellEnd"/>
      <w:r w:rsidR="00E95CBB">
        <w:t xml:space="preserve"> application which is to be run in Java.   </w:t>
      </w:r>
    </w:p>
    <w:p w:rsidR="000E286B" w:rsidRDefault="000E286B" w:rsidP="000E286B">
      <w:r>
        <w:rPr>
          <w:b/>
        </w:rPr>
        <w:t xml:space="preserve">Functions Needed: </w:t>
      </w:r>
      <w:r>
        <w:t xml:space="preserve"> </w:t>
      </w:r>
      <w:r w:rsidR="00E95CBB">
        <w:t xml:space="preserve">There will be no </w:t>
      </w:r>
      <w:proofErr w:type="spellStart"/>
      <w:r w:rsidR="00E95CBB">
        <w:t>php</w:t>
      </w:r>
      <w:proofErr w:type="spellEnd"/>
      <w:r w:rsidR="00E95CBB">
        <w:t xml:space="preserve"> functions used on this page.</w:t>
      </w:r>
    </w:p>
    <w:p w:rsidR="000E286B" w:rsidRDefault="000E286B" w:rsidP="000E286B">
      <w:r>
        <w:rPr>
          <w:b/>
        </w:rPr>
        <w:t xml:space="preserve">URL that will use this file: </w:t>
      </w:r>
      <w:proofErr w:type="spellStart"/>
      <w:r w:rsidR="00E95CBB">
        <w:t>taskerMAN</w:t>
      </w:r>
      <w:proofErr w:type="spellEnd"/>
      <w:r w:rsidR="00E95CBB">
        <w:t>/</w:t>
      </w:r>
      <w:proofErr w:type="spellStart"/>
      <w:r w:rsidR="00E95CBB">
        <w:t>index.php</w:t>
      </w:r>
      <w:proofErr w:type="spellEnd"/>
    </w:p>
    <w:p w:rsidR="000E286B" w:rsidRDefault="000E286B" w:rsidP="00132164"/>
    <w:p w:rsidR="00FE5CBA" w:rsidRDefault="00FE5CBA" w:rsidP="00132164"/>
    <w:p w:rsidR="000E286B" w:rsidRDefault="000E286B" w:rsidP="000E286B">
      <w:pPr>
        <w:pStyle w:val="Heading2"/>
        <w:ind w:left="720"/>
      </w:pPr>
      <w:bookmarkStart w:id="53" w:name="_Toc443299976"/>
      <w:r>
        <w:lastRenderedPageBreak/>
        <w:t>3</w:t>
      </w:r>
      <w:r w:rsidRPr="009A0F01">
        <w:t>.1.</w:t>
      </w:r>
      <w:r>
        <w:t xml:space="preserve">23 </w:t>
      </w:r>
      <w:proofErr w:type="spellStart"/>
      <w:r>
        <w:t>Test.php</w:t>
      </w:r>
      <w:bookmarkEnd w:id="53"/>
      <w:proofErr w:type="spellEnd"/>
    </w:p>
    <w:p w:rsidR="000E286B" w:rsidRDefault="000E286B" w:rsidP="000E286B">
      <w:r>
        <w:rPr>
          <w:b/>
        </w:rPr>
        <w:t>File Name:</w:t>
      </w:r>
      <w:r w:rsidR="008E26DA">
        <w:t xml:space="preserve"> </w:t>
      </w:r>
      <w:proofErr w:type="spellStart"/>
      <w:r w:rsidR="008E26DA">
        <w:t>Test</w:t>
      </w:r>
      <w:r>
        <w:t>.php</w:t>
      </w:r>
      <w:proofErr w:type="spellEnd"/>
    </w:p>
    <w:p w:rsidR="008E26DA" w:rsidRDefault="000E286B" w:rsidP="000E286B">
      <w:pPr>
        <w:rPr>
          <w:b/>
        </w:rPr>
      </w:pPr>
      <w:r>
        <w:rPr>
          <w:b/>
        </w:rPr>
        <w:t xml:space="preserve">Purpose: </w:t>
      </w:r>
      <w:r w:rsidR="00E95CBB">
        <w:t>The purpose of this file is to create a table if not there.</w:t>
      </w:r>
    </w:p>
    <w:p w:rsidR="000E286B" w:rsidRDefault="000E286B" w:rsidP="000E286B">
      <w:r>
        <w:rPr>
          <w:b/>
        </w:rPr>
        <w:t xml:space="preserve">Functions Needed: </w:t>
      </w:r>
      <w:r>
        <w:t xml:space="preserve"> </w:t>
      </w:r>
      <w:r w:rsidR="00E95CBB">
        <w:t xml:space="preserve">These only functions needed will be the connecting functions used in the SQL statements. </w:t>
      </w:r>
    </w:p>
    <w:p w:rsidR="000E286B" w:rsidRDefault="000E286B" w:rsidP="000E286B">
      <w:r>
        <w:rPr>
          <w:b/>
        </w:rPr>
        <w:t xml:space="preserve">URL that will use this file: </w:t>
      </w:r>
      <w:proofErr w:type="spellStart"/>
      <w:r w:rsidR="00E95CBB">
        <w:t>test.php</w:t>
      </w:r>
      <w:proofErr w:type="spellEnd"/>
    </w:p>
    <w:p w:rsidR="000E286B" w:rsidRDefault="000E286B" w:rsidP="00132164"/>
    <w:p w:rsidR="008E26DA" w:rsidRDefault="008E26DA" w:rsidP="008E26DA">
      <w:pPr>
        <w:pStyle w:val="Heading2"/>
        <w:ind w:left="720"/>
      </w:pPr>
      <w:bookmarkStart w:id="54" w:name="_Toc443299977"/>
      <w:r>
        <w:t>3</w:t>
      </w:r>
      <w:r w:rsidRPr="009A0F01">
        <w:t>.1.</w:t>
      </w:r>
      <w:r>
        <w:t>24 Homestyles.css</w:t>
      </w:r>
      <w:bookmarkEnd w:id="54"/>
    </w:p>
    <w:p w:rsidR="008E26DA" w:rsidRDefault="008E26DA" w:rsidP="008E26DA">
      <w:r>
        <w:rPr>
          <w:b/>
        </w:rPr>
        <w:t>File Name:</w:t>
      </w:r>
      <w:r>
        <w:t xml:space="preserve"> Homestyles.css</w:t>
      </w:r>
    </w:p>
    <w:p w:rsidR="008E26DA" w:rsidRDefault="008E26DA" w:rsidP="008E26DA">
      <w:pPr>
        <w:rPr>
          <w:b/>
        </w:rPr>
      </w:pPr>
      <w:r>
        <w:rPr>
          <w:b/>
        </w:rPr>
        <w:t xml:space="preserve">Purpose: </w:t>
      </w:r>
      <w:r w:rsidR="00190560">
        <w:t xml:space="preserve">The main purpose of this file is to create a standard within our </w:t>
      </w:r>
      <w:proofErr w:type="gramStart"/>
      <w:r w:rsidR="00190560">
        <w:t>website, that</w:t>
      </w:r>
      <w:proofErr w:type="gramEnd"/>
      <w:r w:rsidR="00190560">
        <w:t xml:space="preserve"> will allow us to set styles of certain characteristics. The main use of this page is for the home page, it sets the style for the boxes and hyperlinks.</w:t>
      </w:r>
    </w:p>
    <w:p w:rsidR="008E26DA" w:rsidRDefault="008E26DA" w:rsidP="008E26DA">
      <w:r>
        <w:rPr>
          <w:b/>
        </w:rPr>
        <w:t xml:space="preserve">Functions Needed: </w:t>
      </w:r>
      <w:r>
        <w:t xml:space="preserve"> </w:t>
      </w:r>
      <w:r w:rsidR="00190560">
        <w:t xml:space="preserve">There is no </w:t>
      </w:r>
      <w:proofErr w:type="spellStart"/>
      <w:r w:rsidR="00190560">
        <w:t>php</w:t>
      </w:r>
      <w:proofErr w:type="spellEnd"/>
      <w:r w:rsidR="00190560">
        <w:t xml:space="preserve"> functions used on this page.</w:t>
      </w:r>
    </w:p>
    <w:p w:rsidR="008E26DA" w:rsidRDefault="008E26DA" w:rsidP="008E26DA">
      <w:pPr>
        <w:rPr>
          <w:b/>
        </w:rPr>
      </w:pPr>
      <w:r>
        <w:rPr>
          <w:b/>
        </w:rPr>
        <w:t xml:space="preserve">URL that will use this file: </w:t>
      </w:r>
      <w:proofErr w:type="spellStart"/>
      <w:r w:rsidR="00190560">
        <w:t>taskerMAN</w:t>
      </w:r>
      <w:proofErr w:type="spellEnd"/>
      <w:r w:rsidR="00190560">
        <w:t>/</w:t>
      </w:r>
      <w:proofErr w:type="spellStart"/>
      <w:r w:rsidR="00190560">
        <w:t>index.php</w:t>
      </w:r>
      <w:proofErr w:type="spellEnd"/>
    </w:p>
    <w:p w:rsidR="008E26DA" w:rsidRDefault="008E26DA" w:rsidP="008E26DA"/>
    <w:p w:rsidR="008E26DA" w:rsidRDefault="008E26DA" w:rsidP="008E26DA">
      <w:pPr>
        <w:pStyle w:val="Heading2"/>
        <w:ind w:left="720"/>
      </w:pPr>
      <w:bookmarkStart w:id="55" w:name="_Toc443299978"/>
      <w:r>
        <w:t>3</w:t>
      </w:r>
      <w:r w:rsidRPr="009A0F01">
        <w:t>.1.</w:t>
      </w:r>
      <w:r>
        <w:t>25 Membersstyles.css</w:t>
      </w:r>
      <w:bookmarkEnd w:id="55"/>
    </w:p>
    <w:p w:rsidR="008E26DA" w:rsidRDefault="008E26DA" w:rsidP="008E26DA">
      <w:r>
        <w:rPr>
          <w:b/>
        </w:rPr>
        <w:t>File Name:</w:t>
      </w:r>
      <w:r>
        <w:t xml:space="preserve"> Membersstyles.css</w:t>
      </w:r>
    </w:p>
    <w:p w:rsidR="008E26DA" w:rsidRDefault="008E26DA" w:rsidP="008E26DA">
      <w:pPr>
        <w:rPr>
          <w:b/>
        </w:rPr>
      </w:pPr>
      <w:r>
        <w:rPr>
          <w:b/>
        </w:rPr>
        <w:t xml:space="preserve">Purpose: </w:t>
      </w:r>
      <w:r w:rsidR="00874F21">
        <w:t xml:space="preserve">The main purpose of this file, is to create a standard for this webpage which allows the users to set styles for certain characteristics. This file will mainly be used on the </w:t>
      </w:r>
      <w:proofErr w:type="spellStart"/>
      <w:r w:rsidR="00874F21">
        <w:t>members.php</w:t>
      </w:r>
      <w:proofErr w:type="spellEnd"/>
      <w:r w:rsidR="00874F21">
        <w:t xml:space="preserve"> file to create the style of the page.</w:t>
      </w:r>
    </w:p>
    <w:p w:rsidR="008E26DA" w:rsidRDefault="008E26DA" w:rsidP="008E26DA">
      <w:r>
        <w:rPr>
          <w:b/>
        </w:rPr>
        <w:t xml:space="preserve">Functions Needed: </w:t>
      </w:r>
      <w:r>
        <w:t xml:space="preserve"> </w:t>
      </w:r>
      <w:r w:rsidR="00874F21">
        <w:t xml:space="preserve">There is no </w:t>
      </w:r>
      <w:proofErr w:type="spellStart"/>
      <w:r w:rsidR="00874F21">
        <w:t>php</w:t>
      </w:r>
      <w:proofErr w:type="spellEnd"/>
      <w:r w:rsidR="00874F21">
        <w:t xml:space="preserve"> functions used on this page.</w:t>
      </w:r>
    </w:p>
    <w:p w:rsidR="008E26DA" w:rsidRDefault="008E26DA" w:rsidP="008E26DA">
      <w:r>
        <w:rPr>
          <w:b/>
        </w:rPr>
        <w:t xml:space="preserve">URL that will use this file: </w:t>
      </w:r>
      <w:proofErr w:type="spellStart"/>
      <w:r w:rsidR="00874F21" w:rsidRPr="00874F21">
        <w:t>members.php</w:t>
      </w:r>
      <w:proofErr w:type="spellEnd"/>
    </w:p>
    <w:p w:rsidR="000E286B" w:rsidRDefault="000E286B" w:rsidP="00132164"/>
    <w:p w:rsidR="008E26DA" w:rsidRDefault="008E26DA" w:rsidP="008E26DA">
      <w:pPr>
        <w:pStyle w:val="Heading2"/>
        <w:ind w:left="720"/>
      </w:pPr>
      <w:bookmarkStart w:id="56" w:name="_Toc443299979"/>
      <w:r>
        <w:t>3</w:t>
      </w:r>
      <w:r w:rsidRPr="009A0F01">
        <w:t>.1.</w:t>
      </w:r>
      <w:r>
        <w:t>26 Styles.css</w:t>
      </w:r>
      <w:bookmarkEnd w:id="56"/>
    </w:p>
    <w:p w:rsidR="008E26DA" w:rsidRDefault="008E26DA" w:rsidP="008E26DA">
      <w:r>
        <w:rPr>
          <w:b/>
        </w:rPr>
        <w:t>File Name:</w:t>
      </w:r>
      <w:r>
        <w:t xml:space="preserve"> Styles.css</w:t>
      </w:r>
    </w:p>
    <w:p w:rsidR="008E26DA" w:rsidRDefault="008E26DA" w:rsidP="008E26DA">
      <w:pPr>
        <w:rPr>
          <w:b/>
        </w:rPr>
      </w:pPr>
      <w:r>
        <w:rPr>
          <w:b/>
        </w:rPr>
        <w:t xml:space="preserve">Purpose: </w:t>
      </w:r>
      <w:r w:rsidR="00874F21">
        <w:t>The main purpose of this file, is to create a standard for this webpage which allows the users to set styles for certain characteristics. This CSS file, will be used in all other web pages. This file will set all of the body styles, navigation styles, buttons and header styles.</w:t>
      </w:r>
    </w:p>
    <w:p w:rsidR="008E26DA" w:rsidRDefault="008E26DA" w:rsidP="008E26DA">
      <w:r>
        <w:rPr>
          <w:b/>
        </w:rPr>
        <w:t xml:space="preserve">Functions Needed: </w:t>
      </w:r>
      <w:r>
        <w:t xml:space="preserve"> </w:t>
      </w:r>
      <w:r w:rsidR="00874F21">
        <w:t xml:space="preserve">There is no </w:t>
      </w:r>
      <w:proofErr w:type="spellStart"/>
      <w:r w:rsidR="00874F21">
        <w:t>php</w:t>
      </w:r>
      <w:proofErr w:type="spellEnd"/>
      <w:r w:rsidR="00874F21">
        <w:t xml:space="preserve"> functions used on this page</w:t>
      </w:r>
    </w:p>
    <w:p w:rsidR="008E26DA" w:rsidRDefault="008E26DA" w:rsidP="008E26DA">
      <w:r>
        <w:rPr>
          <w:b/>
        </w:rPr>
        <w:t xml:space="preserve">URL that will use this file: </w:t>
      </w:r>
      <w:r w:rsidR="00874F21">
        <w:t>all of the webpages.</w:t>
      </w:r>
    </w:p>
    <w:p w:rsidR="000E286B" w:rsidRDefault="000E286B" w:rsidP="00132164"/>
    <w:p w:rsidR="00FE5CBA" w:rsidRDefault="00FE5CBA" w:rsidP="00132164"/>
    <w:p w:rsidR="00FE5CBA" w:rsidRDefault="00FE5CBA" w:rsidP="00132164"/>
    <w:p w:rsidR="008E26DA" w:rsidRDefault="008E26DA" w:rsidP="008E26DA">
      <w:pPr>
        <w:pStyle w:val="Heading2"/>
        <w:ind w:left="720"/>
      </w:pPr>
      <w:bookmarkStart w:id="57" w:name="_Toc443299980"/>
      <w:r>
        <w:lastRenderedPageBreak/>
        <w:t>3</w:t>
      </w:r>
      <w:r w:rsidRPr="009A0F01">
        <w:t>.1.</w:t>
      </w:r>
      <w:r>
        <w:t>27 tasksStyles.css</w:t>
      </w:r>
      <w:bookmarkEnd w:id="57"/>
    </w:p>
    <w:p w:rsidR="008E26DA" w:rsidRDefault="008E26DA" w:rsidP="008E26DA">
      <w:r>
        <w:rPr>
          <w:b/>
        </w:rPr>
        <w:t>File Name:</w:t>
      </w:r>
      <w:r>
        <w:t xml:space="preserve"> tasksStyles.css</w:t>
      </w:r>
    </w:p>
    <w:p w:rsidR="008E26DA" w:rsidRDefault="008E26DA" w:rsidP="008E26DA">
      <w:pPr>
        <w:rPr>
          <w:b/>
        </w:rPr>
      </w:pPr>
      <w:r>
        <w:rPr>
          <w:b/>
        </w:rPr>
        <w:t xml:space="preserve">Purpose: </w:t>
      </w:r>
      <w:r w:rsidR="00874F21">
        <w:t xml:space="preserve">The main purpose of this file, is to create a standard for this webpage which allows the users to set styles for certain characteristics. This CSS file will be used in the task </w:t>
      </w:r>
      <w:proofErr w:type="spellStart"/>
      <w:r w:rsidR="00874F21">
        <w:t>php</w:t>
      </w:r>
      <w:proofErr w:type="spellEnd"/>
      <w:r w:rsidR="00874F21">
        <w:t xml:space="preserve"> files (</w:t>
      </w:r>
      <w:proofErr w:type="spellStart"/>
      <w:r w:rsidR="00874F21">
        <w:t>createTask</w:t>
      </w:r>
      <w:proofErr w:type="spellEnd"/>
      <w:r w:rsidR="00874F21">
        <w:t xml:space="preserve">, </w:t>
      </w:r>
      <w:proofErr w:type="spellStart"/>
      <w:r w:rsidR="00874F21">
        <w:t>viewTasks</w:t>
      </w:r>
      <w:proofErr w:type="spellEnd"/>
      <w:r w:rsidR="00874F21">
        <w:t>, etc</w:t>
      </w:r>
      <w:proofErr w:type="gramStart"/>
      <w:r w:rsidR="00874F21">
        <w:t>..)</w:t>
      </w:r>
      <w:proofErr w:type="gramEnd"/>
      <w:r w:rsidR="00874F21">
        <w:t xml:space="preserve"> and will be used to create the styles of the buttons and  text boxes.</w:t>
      </w:r>
    </w:p>
    <w:p w:rsidR="008E26DA" w:rsidRDefault="008E26DA" w:rsidP="008E26DA">
      <w:r>
        <w:rPr>
          <w:b/>
        </w:rPr>
        <w:t xml:space="preserve">Functions Needed: </w:t>
      </w:r>
      <w:r>
        <w:t xml:space="preserve"> </w:t>
      </w:r>
      <w:r w:rsidR="00874F21">
        <w:t xml:space="preserve">There is no </w:t>
      </w:r>
      <w:proofErr w:type="spellStart"/>
      <w:r w:rsidR="00874F21">
        <w:t>php</w:t>
      </w:r>
      <w:proofErr w:type="spellEnd"/>
      <w:r w:rsidR="00874F21">
        <w:t xml:space="preserve"> functions used on this page</w:t>
      </w:r>
    </w:p>
    <w:p w:rsidR="00874F21" w:rsidRPr="000C7782" w:rsidRDefault="008E26DA" w:rsidP="00874F21">
      <w:r>
        <w:rPr>
          <w:b/>
        </w:rPr>
        <w:t xml:space="preserve">URL that will use this file: </w:t>
      </w:r>
      <w:proofErr w:type="spellStart"/>
      <w:r w:rsidR="00874F21">
        <w:t>createTask.php</w:t>
      </w:r>
      <w:proofErr w:type="spellEnd"/>
      <w:r w:rsidR="00874F21">
        <w:t xml:space="preserve">, </w:t>
      </w:r>
      <w:proofErr w:type="spellStart"/>
      <w:r w:rsidR="00874F21">
        <w:t>editTask.php</w:t>
      </w:r>
      <w:proofErr w:type="spellEnd"/>
      <w:r w:rsidR="00874F21">
        <w:t xml:space="preserve">, </w:t>
      </w:r>
      <w:proofErr w:type="spellStart"/>
      <w:r w:rsidR="00874F21">
        <w:t>viewTask.php</w:t>
      </w:r>
      <w:proofErr w:type="spellEnd"/>
      <w:r w:rsidR="00874F21">
        <w:t xml:space="preserve">, </w:t>
      </w:r>
      <w:proofErr w:type="spellStart"/>
      <w:r w:rsidR="00874F21">
        <w:t>viewTasks.php</w:t>
      </w:r>
      <w:proofErr w:type="spellEnd"/>
      <w:r w:rsidR="00874F21">
        <w:t xml:space="preserve"> </w:t>
      </w:r>
    </w:p>
    <w:p w:rsidR="008E26DA" w:rsidRDefault="008E26DA" w:rsidP="008E26DA"/>
    <w:p w:rsidR="008E26DA" w:rsidRDefault="00FE5CBA" w:rsidP="00132164">
      <w:r>
        <w:br w:type="page"/>
      </w:r>
    </w:p>
    <w:p w:rsidR="00A63C75" w:rsidRDefault="00A63C75" w:rsidP="00A63C75">
      <w:pPr>
        <w:pStyle w:val="Heading2"/>
        <w:ind w:firstLine="720"/>
      </w:pPr>
      <w:bookmarkStart w:id="58" w:name="_Toc443299981"/>
      <w:r>
        <w:lastRenderedPageBreak/>
        <w:t xml:space="preserve">3.2 </w:t>
      </w:r>
      <w:proofErr w:type="spellStart"/>
      <w:r>
        <w:t>TaskerCLI</w:t>
      </w:r>
      <w:proofErr w:type="spellEnd"/>
      <w:r w:rsidR="008B68E9">
        <w:t xml:space="preserve"> Files</w:t>
      </w:r>
      <w:bookmarkEnd w:id="58"/>
    </w:p>
    <w:p w:rsidR="009D4B38" w:rsidRPr="009D4B38" w:rsidRDefault="009D4B38" w:rsidP="009D4B38">
      <w:r>
        <w:t>This is what the file store looks like:</w:t>
      </w:r>
    </w:p>
    <w:p w:rsidR="000F78D5" w:rsidRDefault="00932F01" w:rsidP="00EA7D63">
      <w:r>
        <w:object w:dxaOrig="11175" w:dyaOrig="14266">
          <v:shape id="_x0000_i1026" type="#_x0000_t75" style="width:450.75pt;height:8in" o:ole="">
            <v:imagedata r:id="rId10" o:title=""/>
          </v:shape>
          <o:OLEObject Type="Embed" ProgID="Visio.Drawing.15" ShapeID="_x0000_i1026" DrawAspect="Content" ObjectID="_1517041827" r:id="rId11"/>
        </w:object>
      </w:r>
    </w:p>
    <w:p w:rsidR="00F44737" w:rsidRDefault="00F44737" w:rsidP="00EA7D63"/>
    <w:p w:rsidR="00751821" w:rsidRDefault="00751821" w:rsidP="00EA7D63"/>
    <w:p w:rsidR="00751821" w:rsidRDefault="00751821" w:rsidP="00EA7D63"/>
    <w:p w:rsidR="00751821" w:rsidRDefault="00751821" w:rsidP="00EA7D63"/>
    <w:p w:rsidR="00751821" w:rsidRDefault="00751821" w:rsidP="00EA7D63"/>
    <w:p w:rsidR="00751821" w:rsidRDefault="00751821" w:rsidP="00EA7D63">
      <w:r w:rsidRPr="58257D32">
        <w:rPr>
          <w:rFonts w:eastAsiaTheme="minorEastAsia"/>
        </w:rPr>
        <w:t xml:space="preserve">As mentioned in the design speciation the Java application uses the Model-view-controller, to organise the logical of the program into discrete packages called authentication, controller and </w:t>
      </w:r>
      <w:proofErr w:type="spellStart"/>
      <w:proofErr w:type="gramStart"/>
      <w:r w:rsidRPr="58257D32">
        <w:rPr>
          <w:rFonts w:eastAsiaTheme="minorEastAsia"/>
        </w:rPr>
        <w:t>gui</w:t>
      </w:r>
      <w:proofErr w:type="spellEnd"/>
      <w:proofErr w:type="gramEnd"/>
      <w:r w:rsidRPr="58257D32">
        <w:rPr>
          <w:rFonts w:eastAsiaTheme="minorEastAsia"/>
        </w:rPr>
        <w:t xml:space="preserve">. The Java application has seven modules that are called from the class </w:t>
      </w:r>
      <w:proofErr w:type="spellStart"/>
      <w:r w:rsidRPr="58257D32">
        <w:rPr>
          <w:rFonts w:eastAsiaTheme="minorEastAsia"/>
        </w:rPr>
        <w:t>TaskerLogin</w:t>
      </w:r>
      <w:proofErr w:type="spellEnd"/>
      <w:r w:rsidRPr="58257D32">
        <w:rPr>
          <w:rFonts w:eastAsiaTheme="minorEastAsia"/>
        </w:rPr>
        <w:t xml:space="preserve">. Please refer to the </w:t>
      </w:r>
      <w:r w:rsidRPr="00751821">
        <w:rPr>
          <w:rFonts w:eastAsiaTheme="minorEastAsia"/>
          <w:bCs/>
        </w:rPr>
        <w:t>Design specification for the final system</w:t>
      </w:r>
      <w:r>
        <w:rPr>
          <w:rFonts w:eastAsiaTheme="minorEastAsia"/>
        </w:rPr>
        <w:t xml:space="preserve"> [2]</w:t>
      </w:r>
      <w:r w:rsidRPr="58257D32">
        <w:rPr>
          <w:rFonts w:eastAsiaTheme="minorEastAsia"/>
        </w:rPr>
        <w:t>, for the main design and structure of the program.</w:t>
      </w:r>
    </w:p>
    <w:p w:rsidR="00814C78" w:rsidRPr="009C446C" w:rsidRDefault="00E1380A" w:rsidP="00814C78">
      <w:pPr>
        <w:pStyle w:val="Heading3"/>
        <w:ind w:left="720"/>
        <w:rPr>
          <w:b/>
        </w:rPr>
      </w:pPr>
      <w:r>
        <w:br/>
      </w:r>
      <w:bookmarkStart w:id="59" w:name="_Toc441498813"/>
      <w:bookmarkStart w:id="60" w:name="_Toc443299982"/>
      <w:r w:rsidR="00814C78">
        <w:rPr>
          <w:b/>
        </w:rPr>
        <w:t>3.2.1</w:t>
      </w:r>
      <w:r w:rsidR="00814C78" w:rsidRPr="009C446C">
        <w:rPr>
          <w:b/>
        </w:rPr>
        <w:t xml:space="preserve"> DatabaseConnect.java</w:t>
      </w:r>
      <w:bookmarkEnd w:id="59"/>
      <w:bookmarkEnd w:id="60"/>
    </w:p>
    <w:p w:rsidR="00814C78" w:rsidRPr="001948B1" w:rsidRDefault="00814C78" w:rsidP="00814C78">
      <w:r w:rsidRPr="001948B1">
        <w:rPr>
          <w:b/>
        </w:rPr>
        <w:t>File Name:</w:t>
      </w:r>
      <w:r>
        <w:t xml:space="preserve"> </w:t>
      </w:r>
      <w:r w:rsidRPr="001948B1">
        <w:t>DatabaseConnect.java</w:t>
      </w:r>
    </w:p>
    <w:p w:rsidR="00814C78" w:rsidRPr="001948B1" w:rsidRDefault="00727F26" w:rsidP="00814C78">
      <w:r>
        <w:rPr>
          <w:b/>
        </w:rPr>
        <w:t xml:space="preserve">Purpose: </w:t>
      </w:r>
      <w:r w:rsidR="00814C78" w:rsidRPr="001948B1">
        <w:t>This class is us</w:t>
      </w:r>
      <w:r>
        <w:t xml:space="preserve">ed to connect to our database. </w:t>
      </w:r>
      <w:r w:rsidR="00814C78" w:rsidRPr="001948B1">
        <w:t xml:space="preserve"> </w:t>
      </w:r>
    </w:p>
    <w:p w:rsidR="00814C78" w:rsidRDefault="00814C78" w:rsidP="00814C78">
      <w:pPr>
        <w:rPr>
          <w:bCs/>
        </w:rPr>
      </w:pPr>
      <w:r w:rsidRPr="001948B1">
        <w:rPr>
          <w:b/>
          <w:bCs/>
        </w:rPr>
        <w:t xml:space="preserve">Dependency: </w:t>
      </w:r>
      <w:r w:rsidRPr="00727F26">
        <w:rPr>
          <w:bCs/>
        </w:rPr>
        <w:t>Task.java</w:t>
      </w:r>
    </w:p>
    <w:p w:rsidR="00727F26" w:rsidRDefault="00727F26" w:rsidP="00814C78">
      <w:r>
        <w:rPr>
          <w:b/>
          <w:bCs/>
        </w:rPr>
        <w:t xml:space="preserve">How it works: </w:t>
      </w:r>
      <w:r w:rsidRPr="002D6CB5">
        <w:rPr>
          <w:bCs/>
        </w:rPr>
        <w:t>T</w:t>
      </w:r>
      <w:r w:rsidRPr="001948B1">
        <w:t>he Java application synchronises with the database every five minutes, or if changes have been made to a task. If there is a connection established, it will check if any new tasks have been added or deleted on the server, then update local storage accord</w:t>
      </w:r>
      <w:r>
        <w:t>ing</w:t>
      </w:r>
      <w:r w:rsidRPr="001948B1">
        <w:t>ly. It will then upload any changes that are done locally, and then update the matching tasks on the server with that information.</w:t>
      </w:r>
    </w:p>
    <w:p w:rsidR="002D6CB5" w:rsidRDefault="002D6CB5" w:rsidP="00814C78">
      <w:r>
        <w:t>This is how the DatabaseConnect.java class is used to connect to the database</w:t>
      </w:r>
      <w:r w:rsidR="00124112">
        <w:t xml:space="preserve"> at the start of use</w:t>
      </w:r>
      <w:r>
        <w:t>:</w:t>
      </w:r>
    </w:p>
    <w:p w:rsidR="002D6CB5" w:rsidRPr="00727F26" w:rsidRDefault="002D6CB5" w:rsidP="00814C78">
      <w:pPr>
        <w:rPr>
          <w:b/>
          <w:bCs/>
        </w:rPr>
      </w:pPr>
      <w:r>
        <w:object w:dxaOrig="11506" w:dyaOrig="8776">
          <v:shape id="_x0000_i1027" type="#_x0000_t75" style="width:450.75pt;height:344.25pt" o:ole="">
            <v:imagedata r:id="rId12" o:title=""/>
          </v:shape>
          <o:OLEObject Type="Embed" ProgID="Visio.Drawing.15" ShapeID="_x0000_i1027" DrawAspect="Content" ObjectID="_1517041828" r:id="rId13"/>
        </w:object>
      </w:r>
    </w:p>
    <w:p w:rsidR="00E1380A" w:rsidRDefault="00E1380A" w:rsidP="00EA7D63"/>
    <w:p w:rsidR="00B524BA" w:rsidRDefault="001B332E" w:rsidP="00EA7D63">
      <w:pPr>
        <w:rPr>
          <w:b/>
        </w:rPr>
      </w:pPr>
      <w:r>
        <w:rPr>
          <w:b/>
        </w:rPr>
        <w:lastRenderedPageBreak/>
        <w:t>Methods:</w:t>
      </w:r>
    </w:p>
    <w:p w:rsidR="00890EA2" w:rsidRDefault="00890EA2" w:rsidP="00EA7D63">
      <w:proofErr w:type="spellStart"/>
      <w:proofErr w:type="gramStart"/>
      <w:r>
        <w:t>getUserName</w:t>
      </w:r>
      <w:proofErr w:type="spellEnd"/>
      <w:r>
        <w:t>(</w:t>
      </w:r>
      <w:proofErr w:type="gramEnd"/>
      <w:r>
        <w:t>) – returns the username needed to login to the MySQL database.</w:t>
      </w:r>
    </w:p>
    <w:p w:rsidR="00890EA2" w:rsidRDefault="00890EA2" w:rsidP="00EA7D63">
      <w:proofErr w:type="spellStart"/>
      <w:proofErr w:type="gramStart"/>
      <w:r>
        <w:t>checkForInterfaces</w:t>
      </w:r>
      <w:proofErr w:type="spellEnd"/>
      <w:r>
        <w:t>(</w:t>
      </w:r>
      <w:proofErr w:type="gramEnd"/>
      <w:r>
        <w:t>) – checks for a working networking card that is used to connect to the network.</w:t>
      </w:r>
      <w:r w:rsidR="00534B5E">
        <w:t xml:space="preserve"> It will return a Boolean value of either true or false.</w:t>
      </w:r>
    </w:p>
    <w:p w:rsidR="005076E5" w:rsidRDefault="005076E5" w:rsidP="00EA7D63">
      <w:proofErr w:type="spellStart"/>
      <w:proofErr w:type="gramStart"/>
      <w:r>
        <w:t>isReachable</w:t>
      </w:r>
      <w:proofErr w:type="spellEnd"/>
      <w:r w:rsidR="00F67CBD">
        <w:t>(</w:t>
      </w:r>
      <w:proofErr w:type="gramEnd"/>
      <w:r w:rsidR="00F67CBD">
        <w:t>)</w:t>
      </w:r>
      <w:r>
        <w:t xml:space="preserve"> – returns a Boolean value of either true or false. Its parameters are: </w:t>
      </w:r>
    </w:p>
    <w:p w:rsidR="005076E5" w:rsidRDefault="005076E5" w:rsidP="005076E5">
      <w:pPr>
        <w:pStyle w:val="ListParagraph"/>
        <w:numPr>
          <w:ilvl w:val="0"/>
          <w:numId w:val="17"/>
        </w:numPr>
      </w:pPr>
      <w:proofErr w:type="spellStart"/>
      <w:r>
        <w:t>Addr</w:t>
      </w:r>
      <w:proofErr w:type="spellEnd"/>
      <w:r>
        <w:t xml:space="preserve"> – the address that you want to check is available</w:t>
      </w:r>
    </w:p>
    <w:p w:rsidR="005076E5" w:rsidRDefault="005076E5" w:rsidP="005076E5">
      <w:pPr>
        <w:pStyle w:val="ListParagraph"/>
        <w:numPr>
          <w:ilvl w:val="0"/>
          <w:numId w:val="17"/>
        </w:numPr>
      </w:pPr>
      <w:proofErr w:type="spellStart"/>
      <w:r>
        <w:t>openPort</w:t>
      </w:r>
      <w:proofErr w:type="spellEnd"/>
      <w:r>
        <w:t xml:space="preserve"> – the port you want to access</w:t>
      </w:r>
    </w:p>
    <w:p w:rsidR="005076E5" w:rsidRDefault="005076E5" w:rsidP="005076E5">
      <w:pPr>
        <w:pStyle w:val="ListParagraph"/>
        <w:numPr>
          <w:ilvl w:val="0"/>
          <w:numId w:val="17"/>
        </w:numPr>
      </w:pPr>
      <w:proofErr w:type="spellStart"/>
      <w:proofErr w:type="gramStart"/>
      <w:r>
        <w:t>timeOutMillis</w:t>
      </w:r>
      <w:proofErr w:type="spellEnd"/>
      <w:proofErr w:type="gramEnd"/>
      <w:r>
        <w:t xml:space="preserve"> – the timeout before it stops checking if the connection is reachable.</w:t>
      </w:r>
    </w:p>
    <w:p w:rsidR="002D6CB5" w:rsidRDefault="00F67CBD" w:rsidP="00EA7D63">
      <w:proofErr w:type="spellStart"/>
      <w:proofErr w:type="gramStart"/>
      <w:r>
        <w:t>haveInternet</w:t>
      </w:r>
      <w:proofErr w:type="spellEnd"/>
      <w:r>
        <w:t>(</w:t>
      </w:r>
      <w:proofErr w:type="gramEnd"/>
      <w:r>
        <w:t>) – Checks to see whether there is an internet connection. It returns a Boolean value of either true or false.</w:t>
      </w:r>
    </w:p>
    <w:p w:rsidR="00F67CBD" w:rsidRDefault="00F67CBD" w:rsidP="00EA7D63">
      <w:proofErr w:type="gramStart"/>
      <w:r>
        <w:t>Hashing(</w:t>
      </w:r>
      <w:proofErr w:type="gramEnd"/>
      <w:r>
        <w:t>) – this method is used for hashed passwords. The parameters it takes in, is the password entered and returns the un</w:t>
      </w:r>
      <w:r w:rsidR="003E2973">
        <w:t>-</w:t>
      </w:r>
      <w:r>
        <w:t>hashed password.</w:t>
      </w:r>
    </w:p>
    <w:p w:rsidR="00F67CBD" w:rsidRDefault="00F67CBD" w:rsidP="00EA7D63">
      <w:proofErr w:type="gramStart"/>
      <w:r>
        <w:t>Login(</w:t>
      </w:r>
      <w:proofErr w:type="gramEnd"/>
      <w:r>
        <w:t>) – This is used to log the user into the application and the database server. The parameters used is the email and password entered into the form, it returns a Boolean value of either true or false.</w:t>
      </w:r>
    </w:p>
    <w:p w:rsidR="00F67CBD" w:rsidRDefault="00F67CBD" w:rsidP="00EA7D63">
      <w:proofErr w:type="gramStart"/>
      <w:r>
        <w:t>Connect(</w:t>
      </w:r>
      <w:proofErr w:type="gramEnd"/>
      <w:r>
        <w:t>) – this method creates the connection to the database, it returns a connection that is used to communicate with the database.</w:t>
      </w:r>
    </w:p>
    <w:p w:rsidR="00F67CBD" w:rsidRDefault="00F67CBD" w:rsidP="00EA7D63">
      <w:proofErr w:type="spellStart"/>
      <w:proofErr w:type="gramStart"/>
      <w:r>
        <w:t>getTasks</w:t>
      </w:r>
      <w:proofErr w:type="spellEnd"/>
      <w:r>
        <w:t>(</w:t>
      </w:r>
      <w:proofErr w:type="gramEnd"/>
      <w:r>
        <w:t xml:space="preserve">) – this method is used to get all the tasks from the server that the member will need. It saves all the tasks to an </w:t>
      </w:r>
      <w:proofErr w:type="spellStart"/>
      <w:r>
        <w:t>arrayList</w:t>
      </w:r>
      <w:proofErr w:type="spellEnd"/>
      <w:r>
        <w:t>.</w:t>
      </w:r>
    </w:p>
    <w:p w:rsidR="00F67CBD" w:rsidRDefault="00F67CBD" w:rsidP="00EA7D63">
      <w:proofErr w:type="spellStart"/>
      <w:proofErr w:type="gramStart"/>
      <w:r>
        <w:t>uploadAllTasks</w:t>
      </w:r>
      <w:proofErr w:type="spellEnd"/>
      <w:r>
        <w:t>(</w:t>
      </w:r>
      <w:proofErr w:type="gramEnd"/>
      <w:r>
        <w:t xml:space="preserve">) – takes the </w:t>
      </w:r>
      <w:proofErr w:type="spellStart"/>
      <w:r>
        <w:t>arraylist</w:t>
      </w:r>
      <w:proofErr w:type="spellEnd"/>
      <w:r>
        <w:t xml:space="preserve"> as a parameter and uploads them to the database.</w:t>
      </w:r>
    </w:p>
    <w:p w:rsidR="00F67CBD" w:rsidRDefault="003E2973" w:rsidP="00EA7D63">
      <w:proofErr w:type="gramStart"/>
      <w:r>
        <w:t>Disconnect(</w:t>
      </w:r>
      <w:proofErr w:type="gramEnd"/>
      <w:r w:rsidR="00F67CBD">
        <w:t xml:space="preserve">) – disconnects the connection to </w:t>
      </w:r>
      <w:r>
        <w:t>the database</w:t>
      </w:r>
      <w:r w:rsidR="00F67CBD">
        <w:t>.</w:t>
      </w:r>
    </w:p>
    <w:p w:rsidR="00F67CBD" w:rsidRDefault="00F67CBD" w:rsidP="00EA7D63">
      <w:proofErr w:type="gramStart"/>
      <w:r>
        <w:t>Sync(</w:t>
      </w:r>
      <w:proofErr w:type="gramEnd"/>
      <w:r>
        <w:t xml:space="preserve">) – takes the </w:t>
      </w:r>
      <w:proofErr w:type="spellStart"/>
      <w:r>
        <w:t>arraylist</w:t>
      </w:r>
      <w:proofErr w:type="spellEnd"/>
      <w:r>
        <w:t xml:space="preserve"> as a parameter and return the updated task list. This will first download new tasks, if there are any, then will delete tasks that are deleted from the server and update the local changes.</w:t>
      </w:r>
    </w:p>
    <w:p w:rsidR="003E2973" w:rsidRDefault="003E2973" w:rsidP="00EA7D63">
      <w:proofErr w:type="spellStart"/>
      <w:proofErr w:type="gramStart"/>
      <w:r>
        <w:t>checkForNewTasks</w:t>
      </w:r>
      <w:proofErr w:type="spellEnd"/>
      <w:r>
        <w:t>(</w:t>
      </w:r>
      <w:proofErr w:type="gramEnd"/>
      <w:r>
        <w:t xml:space="preserve">) – The parameters used are the tasks </w:t>
      </w:r>
      <w:proofErr w:type="spellStart"/>
      <w:r>
        <w:t>arraylist</w:t>
      </w:r>
      <w:proofErr w:type="spellEnd"/>
      <w:r>
        <w:t xml:space="preserve"> and another </w:t>
      </w:r>
      <w:proofErr w:type="spellStart"/>
      <w:r>
        <w:t>arraylist</w:t>
      </w:r>
      <w:proofErr w:type="spellEnd"/>
      <w:r>
        <w:t xml:space="preserve"> which holds all the tasks that are on the server. The method will check if any new tasks on the server are not downloaded yet. It returns the updated task list.</w:t>
      </w:r>
    </w:p>
    <w:p w:rsidR="005F00A4" w:rsidRDefault="005F00A4" w:rsidP="00EA7D63">
      <w:proofErr w:type="spellStart"/>
      <w:proofErr w:type="gramStart"/>
      <w:r>
        <w:t>RemoveDeletedTasks</w:t>
      </w:r>
      <w:proofErr w:type="spellEnd"/>
      <w:r>
        <w:t>(</w:t>
      </w:r>
      <w:proofErr w:type="gramEnd"/>
      <w:r>
        <w:t xml:space="preserve">) – This method deletes any tasks that you might already have. Its parameters are the tasks </w:t>
      </w:r>
      <w:proofErr w:type="spellStart"/>
      <w:r>
        <w:t>arraylist</w:t>
      </w:r>
      <w:proofErr w:type="spellEnd"/>
      <w:r>
        <w:t xml:space="preserve"> and another </w:t>
      </w:r>
      <w:proofErr w:type="spellStart"/>
      <w:r>
        <w:t>arraylist</w:t>
      </w:r>
      <w:proofErr w:type="spellEnd"/>
      <w:r>
        <w:t xml:space="preserve"> that holds all the tasks that are on the server. Its returns the local tasks.</w:t>
      </w:r>
    </w:p>
    <w:p w:rsidR="005F00A4" w:rsidRDefault="005F00A4" w:rsidP="00EA7D63">
      <w:proofErr w:type="spellStart"/>
      <w:proofErr w:type="gramStart"/>
      <w:r>
        <w:t>IsLoggedIn</w:t>
      </w:r>
      <w:proofErr w:type="spellEnd"/>
      <w:r>
        <w:t>(</w:t>
      </w:r>
      <w:proofErr w:type="gramEnd"/>
      <w:r>
        <w:t>) – returns true if the user is logged in.</w:t>
      </w:r>
    </w:p>
    <w:p w:rsidR="005F00A4" w:rsidRDefault="005F00A4" w:rsidP="00EA7D63">
      <w:proofErr w:type="spellStart"/>
      <w:proofErr w:type="gramStart"/>
      <w:r>
        <w:t>setLoggedIn</w:t>
      </w:r>
      <w:proofErr w:type="spellEnd"/>
      <w:r>
        <w:t>(</w:t>
      </w:r>
      <w:proofErr w:type="gramEnd"/>
      <w:r>
        <w:t xml:space="preserve">) </w:t>
      </w:r>
      <w:r w:rsidR="006838AE">
        <w:t>–</w:t>
      </w:r>
      <w:r>
        <w:t xml:space="preserve"> </w:t>
      </w:r>
      <w:r w:rsidR="006838AE">
        <w:t>takes in a Boolean value of whether the user is logged in or not. Sets the status of the login.</w:t>
      </w:r>
    </w:p>
    <w:p w:rsidR="006838AE" w:rsidRDefault="006838AE" w:rsidP="00EA7D63">
      <w:proofErr w:type="spellStart"/>
      <w:proofErr w:type="gramStart"/>
      <w:r>
        <w:t>getDidItSync</w:t>
      </w:r>
      <w:proofErr w:type="spellEnd"/>
      <w:r>
        <w:t>(</w:t>
      </w:r>
      <w:proofErr w:type="gramEnd"/>
      <w:r>
        <w:t>) – returns if the database has synced or not.</w:t>
      </w:r>
    </w:p>
    <w:p w:rsidR="00F67CBD" w:rsidRDefault="00F67CBD" w:rsidP="00EA7D63"/>
    <w:p w:rsidR="00814C78" w:rsidRDefault="00814C78" w:rsidP="00EA7D63"/>
    <w:p w:rsidR="00814C78" w:rsidRPr="009C446C" w:rsidRDefault="00814C78" w:rsidP="00814C78">
      <w:pPr>
        <w:pStyle w:val="Heading3"/>
        <w:ind w:firstLine="720"/>
        <w:rPr>
          <w:b/>
        </w:rPr>
      </w:pPr>
      <w:bookmarkStart w:id="61" w:name="_Toc441498811"/>
      <w:bookmarkStart w:id="62" w:name="_Toc443299983"/>
      <w:r w:rsidRPr="009C446C">
        <w:rPr>
          <w:b/>
        </w:rPr>
        <w:lastRenderedPageBreak/>
        <w:t>3.2.</w:t>
      </w:r>
      <w:r w:rsidR="00B524BA">
        <w:rPr>
          <w:b/>
        </w:rPr>
        <w:t>2</w:t>
      </w:r>
      <w:r w:rsidRPr="009C446C">
        <w:rPr>
          <w:b/>
        </w:rPr>
        <w:t xml:space="preserve"> Load.java</w:t>
      </w:r>
      <w:bookmarkEnd w:id="61"/>
      <w:bookmarkEnd w:id="62"/>
    </w:p>
    <w:p w:rsidR="00814C78" w:rsidRPr="001948B1" w:rsidRDefault="00814C78" w:rsidP="00814C78">
      <w:r w:rsidRPr="001948B1">
        <w:rPr>
          <w:b/>
        </w:rPr>
        <w:t>File Name</w:t>
      </w:r>
      <w:r>
        <w:t xml:space="preserve">: </w:t>
      </w:r>
      <w:r w:rsidRPr="001948B1">
        <w:t>Load.java</w:t>
      </w:r>
    </w:p>
    <w:p w:rsidR="00814C78" w:rsidRPr="00A73181" w:rsidRDefault="00727F26" w:rsidP="00814C78">
      <w:r>
        <w:rPr>
          <w:b/>
        </w:rPr>
        <w:t xml:space="preserve">Purpose: </w:t>
      </w:r>
      <w:r w:rsidR="00A73181">
        <w:t>To save and load to and from the local storage.</w:t>
      </w:r>
    </w:p>
    <w:p w:rsidR="00814C78" w:rsidRDefault="00814C78" w:rsidP="00814C78">
      <w:pPr>
        <w:rPr>
          <w:bCs/>
        </w:rPr>
      </w:pPr>
      <w:r w:rsidRPr="001948B1">
        <w:rPr>
          <w:b/>
          <w:bCs/>
        </w:rPr>
        <w:t xml:space="preserve">Dependency: </w:t>
      </w:r>
      <w:r w:rsidRPr="00727F26">
        <w:rPr>
          <w:bCs/>
        </w:rPr>
        <w:t>DatabaseConnect</w:t>
      </w:r>
      <w:r w:rsidR="00727F26">
        <w:rPr>
          <w:bCs/>
        </w:rPr>
        <w:t>.java</w:t>
      </w:r>
    </w:p>
    <w:p w:rsidR="00727F26" w:rsidRPr="00727F26" w:rsidRDefault="00727F26" w:rsidP="00727F26">
      <w:pPr>
        <w:rPr>
          <w:b/>
          <w:bCs/>
        </w:rPr>
      </w:pPr>
      <w:r>
        <w:rPr>
          <w:b/>
          <w:bCs/>
        </w:rPr>
        <w:t>How it works:</w:t>
      </w:r>
      <w:r w:rsidR="00A73181">
        <w:rPr>
          <w:b/>
          <w:bCs/>
        </w:rPr>
        <w:t xml:space="preserve"> </w:t>
      </w:r>
      <w:r w:rsidR="00A73181" w:rsidRPr="001948B1">
        <w:t xml:space="preserve">When the </w:t>
      </w:r>
      <w:r w:rsidR="00A73181" w:rsidRPr="001948B1">
        <w:rPr>
          <w:b/>
          <w:bCs/>
        </w:rPr>
        <w:t xml:space="preserve">TaskerLogin.java </w:t>
      </w:r>
      <w:r w:rsidR="00A73181" w:rsidRPr="001948B1">
        <w:t xml:space="preserve">starts, it loads all the tasks currently stored in local storage into the java application and are stored as Task Objects in an </w:t>
      </w:r>
      <w:proofErr w:type="spellStart"/>
      <w:r w:rsidR="00A73181" w:rsidRPr="001948B1">
        <w:t>arrayList</w:t>
      </w:r>
      <w:proofErr w:type="spellEnd"/>
      <w:r w:rsidR="00A73181" w:rsidRPr="001948B1">
        <w:t>. This is used to save the tasks from the database into local storage, on the user's computer. Tasks are saved before editing, after the task has been edited and every five minutes, to ensure that the tasker system is always updated.</w:t>
      </w:r>
    </w:p>
    <w:p w:rsidR="00814C78" w:rsidRDefault="00A73181" w:rsidP="00EA7D63">
      <w:r>
        <w:t>This is how the save method works in the load.java file:</w:t>
      </w:r>
    </w:p>
    <w:p w:rsidR="00A73181" w:rsidRDefault="00BB4600" w:rsidP="00EA7D63">
      <w:r>
        <w:object w:dxaOrig="5251" w:dyaOrig="4066">
          <v:shape id="_x0000_i1028" type="#_x0000_t75" style="width:262.5pt;height:203.25pt" o:ole="">
            <v:imagedata r:id="rId14" o:title=""/>
          </v:shape>
          <o:OLEObject Type="Embed" ProgID="Visio.Drawing.15" ShapeID="_x0000_i1028" DrawAspect="Content" ObjectID="_1517041829" r:id="rId15"/>
        </w:object>
      </w:r>
    </w:p>
    <w:p w:rsidR="009D4B38" w:rsidRDefault="009D4B38" w:rsidP="00EA7D63">
      <w:r>
        <w:t>This is how the load method works in the load.java file:</w:t>
      </w:r>
    </w:p>
    <w:p w:rsidR="009D4B38" w:rsidRDefault="00BB4600" w:rsidP="00EA7D63">
      <w:r>
        <w:object w:dxaOrig="7426" w:dyaOrig="3826">
          <v:shape id="_x0000_i1029" type="#_x0000_t75" style="width:371.25pt;height:191.25pt" o:ole="">
            <v:imagedata r:id="rId16" o:title=""/>
          </v:shape>
          <o:OLEObject Type="Embed" ProgID="Visio.Drawing.15" ShapeID="_x0000_i1029" DrawAspect="Content" ObjectID="_1517041830" r:id="rId17"/>
        </w:object>
      </w:r>
    </w:p>
    <w:p w:rsidR="009D4B38" w:rsidRDefault="009D4B38" w:rsidP="00EA7D63"/>
    <w:p w:rsidR="006318AE" w:rsidRDefault="006318AE" w:rsidP="00EA7D63"/>
    <w:p w:rsidR="006318AE" w:rsidRDefault="006318AE" w:rsidP="00EA7D63"/>
    <w:p w:rsidR="009D4B38" w:rsidRDefault="00542718" w:rsidP="00EA7D63">
      <w:pPr>
        <w:rPr>
          <w:b/>
        </w:rPr>
      </w:pPr>
      <w:r>
        <w:rPr>
          <w:b/>
        </w:rPr>
        <w:lastRenderedPageBreak/>
        <w:t>Methods:</w:t>
      </w:r>
    </w:p>
    <w:p w:rsidR="00542718" w:rsidRDefault="00AC0F7B" w:rsidP="00EA7D63">
      <w:proofErr w:type="gramStart"/>
      <w:r>
        <w:t>Load(</w:t>
      </w:r>
      <w:proofErr w:type="gramEnd"/>
      <w:r>
        <w:t>) – creates the fold and the file needed to store the tasks locally.</w:t>
      </w:r>
    </w:p>
    <w:p w:rsidR="00AC0F7B" w:rsidRDefault="00AC0F7B" w:rsidP="00EA7D63">
      <w:proofErr w:type="spellStart"/>
      <w:proofErr w:type="gramStart"/>
      <w:r>
        <w:t>getUserName</w:t>
      </w:r>
      <w:proofErr w:type="spellEnd"/>
      <w:r>
        <w:t>(</w:t>
      </w:r>
      <w:proofErr w:type="gramEnd"/>
      <w:r>
        <w:t>) – gets the username and returns it.</w:t>
      </w:r>
    </w:p>
    <w:p w:rsidR="00AC0F7B" w:rsidRDefault="00AC0F7B" w:rsidP="00EA7D63">
      <w:proofErr w:type="gramStart"/>
      <w:r>
        <w:t>Save(</w:t>
      </w:r>
      <w:proofErr w:type="gramEnd"/>
      <w:r>
        <w:t xml:space="preserve">) – Uses tasks and the username as parameters. It takes the </w:t>
      </w:r>
      <w:proofErr w:type="spellStart"/>
      <w:r>
        <w:t>arraylist</w:t>
      </w:r>
      <w:proofErr w:type="spellEnd"/>
      <w:r>
        <w:t xml:space="preserve"> of tasks and saves them to the correct location.</w:t>
      </w:r>
    </w:p>
    <w:p w:rsidR="00671526" w:rsidRDefault="00671526" w:rsidP="00EA7D63">
      <w:proofErr w:type="spellStart"/>
      <w:proofErr w:type="gramStart"/>
      <w:r>
        <w:t>countLines</w:t>
      </w:r>
      <w:proofErr w:type="spellEnd"/>
      <w:r>
        <w:t>(</w:t>
      </w:r>
      <w:proofErr w:type="gramEnd"/>
      <w:r>
        <w:t>) – counts the number of lines in the task description and is used to be able to store multiline descriptions. It takes the description as a parameter and returns the number of line used.</w:t>
      </w:r>
    </w:p>
    <w:p w:rsidR="006C6BDE" w:rsidRDefault="005370D0" w:rsidP="00EA7D63">
      <w:proofErr w:type="gramStart"/>
      <w:r>
        <w:t>Load(</w:t>
      </w:r>
      <w:proofErr w:type="gramEnd"/>
      <w:r>
        <w:t xml:space="preserve">) – This method loads the tasks. It takes the parameters of the user and checks to see if they are logged in (Boolean value). It then returns the </w:t>
      </w:r>
      <w:proofErr w:type="spellStart"/>
      <w:r>
        <w:t>arraylist</w:t>
      </w:r>
      <w:proofErr w:type="spellEnd"/>
      <w:r>
        <w:t xml:space="preserve"> with all the tasks.</w:t>
      </w:r>
    </w:p>
    <w:p w:rsidR="00AC0F7B" w:rsidRPr="00AC0F7B" w:rsidRDefault="00AC0F7B" w:rsidP="00EA7D63"/>
    <w:p w:rsidR="00E1380A" w:rsidRPr="009C446C" w:rsidRDefault="00B524BA" w:rsidP="009C446C">
      <w:pPr>
        <w:pStyle w:val="Heading3"/>
        <w:ind w:firstLine="720"/>
        <w:rPr>
          <w:b/>
        </w:rPr>
      </w:pPr>
      <w:bookmarkStart w:id="63" w:name="_Toc441498810"/>
      <w:bookmarkStart w:id="64" w:name="_Toc443299984"/>
      <w:r>
        <w:rPr>
          <w:b/>
        </w:rPr>
        <w:t>3.2.3</w:t>
      </w:r>
      <w:r w:rsidR="00E1380A" w:rsidRPr="009C446C">
        <w:rPr>
          <w:b/>
        </w:rPr>
        <w:t xml:space="preserve"> MainFrame.java</w:t>
      </w:r>
      <w:bookmarkEnd w:id="63"/>
      <w:bookmarkEnd w:id="64"/>
    </w:p>
    <w:p w:rsidR="00E1380A" w:rsidRPr="001948B1" w:rsidRDefault="00E1380A" w:rsidP="00E1380A">
      <w:r w:rsidRPr="001948B1">
        <w:rPr>
          <w:b/>
        </w:rPr>
        <w:t>File Name</w:t>
      </w:r>
      <w:r>
        <w:t xml:space="preserve">: </w:t>
      </w:r>
      <w:r w:rsidRPr="001948B1">
        <w:t>MainFrame.java</w:t>
      </w:r>
    </w:p>
    <w:p w:rsidR="00E1380A" w:rsidRDefault="00727F26" w:rsidP="00E1380A">
      <w:r>
        <w:rPr>
          <w:b/>
        </w:rPr>
        <w:t xml:space="preserve">Purpose:  </w:t>
      </w:r>
      <w:r w:rsidR="00E1380A" w:rsidRPr="001948B1">
        <w:t>This class is the main controller of the program</w:t>
      </w:r>
      <w:r w:rsidR="00AB41A8">
        <w:t>.</w:t>
      </w:r>
      <w:r w:rsidR="00E1380A" w:rsidRPr="001948B1">
        <w:rPr>
          <w:b/>
          <w:bCs/>
        </w:rPr>
        <w:t xml:space="preserve"> </w:t>
      </w:r>
    </w:p>
    <w:p w:rsidR="00CF4D74" w:rsidRDefault="00727F26" w:rsidP="00727F26">
      <w:pPr>
        <w:rPr>
          <w:b/>
          <w:bCs/>
        </w:rPr>
      </w:pPr>
      <w:r>
        <w:rPr>
          <w:b/>
          <w:bCs/>
        </w:rPr>
        <w:t>How it works:</w:t>
      </w:r>
      <w:r w:rsidR="00AB41A8" w:rsidRPr="00AB41A8">
        <w:t xml:space="preserve"> </w:t>
      </w:r>
      <w:r w:rsidR="00AB41A8">
        <w:t>I</w:t>
      </w:r>
      <w:r w:rsidR="00AB41A8" w:rsidRPr="001948B1">
        <w:t xml:space="preserve">t starts and initialises the program by calling </w:t>
      </w:r>
      <w:r w:rsidR="00AB41A8" w:rsidRPr="001948B1">
        <w:rPr>
          <w:b/>
          <w:bCs/>
        </w:rPr>
        <w:t>TaskerLogin.java.</w:t>
      </w:r>
    </w:p>
    <w:p w:rsidR="00CF4D74" w:rsidRDefault="00CF4D74" w:rsidP="00727F26">
      <w:pPr>
        <w:rPr>
          <w:b/>
          <w:bCs/>
        </w:rPr>
      </w:pPr>
      <w:r>
        <w:rPr>
          <w:b/>
          <w:bCs/>
        </w:rPr>
        <w:t>Methods:</w:t>
      </w:r>
    </w:p>
    <w:p w:rsidR="00CF4D74" w:rsidRPr="00CF4D74" w:rsidRDefault="00CF4D74" w:rsidP="00727F26">
      <w:pPr>
        <w:rPr>
          <w:b/>
          <w:bCs/>
        </w:rPr>
      </w:pPr>
      <w:proofErr w:type="gramStart"/>
      <w:r>
        <w:t>Run(</w:t>
      </w:r>
      <w:proofErr w:type="gramEnd"/>
      <w:r>
        <w:t>) – Starts the GUI in a thread safe environment.</w:t>
      </w:r>
    </w:p>
    <w:p w:rsidR="00814C78" w:rsidRPr="00814C78" w:rsidRDefault="00814C78" w:rsidP="00E1380A"/>
    <w:p w:rsidR="00E1380A" w:rsidRPr="009C446C" w:rsidRDefault="00B524BA" w:rsidP="009C446C">
      <w:pPr>
        <w:pStyle w:val="Heading3"/>
        <w:ind w:firstLine="720"/>
        <w:rPr>
          <w:b/>
        </w:rPr>
      </w:pPr>
      <w:bookmarkStart w:id="65" w:name="_Toc441498812"/>
      <w:bookmarkStart w:id="66" w:name="_Toc443299985"/>
      <w:r>
        <w:rPr>
          <w:b/>
        </w:rPr>
        <w:t>3.2.4</w:t>
      </w:r>
      <w:r w:rsidR="00E1380A" w:rsidRPr="009C446C">
        <w:rPr>
          <w:b/>
        </w:rPr>
        <w:t xml:space="preserve"> Task.java</w:t>
      </w:r>
      <w:bookmarkEnd w:id="65"/>
      <w:bookmarkEnd w:id="66"/>
    </w:p>
    <w:p w:rsidR="00E1380A" w:rsidRPr="001948B1" w:rsidRDefault="00E1380A" w:rsidP="00E1380A">
      <w:r w:rsidRPr="001948B1">
        <w:rPr>
          <w:b/>
        </w:rPr>
        <w:t>File Name:</w:t>
      </w:r>
      <w:r>
        <w:t xml:space="preserve"> </w:t>
      </w:r>
      <w:r w:rsidRPr="001948B1">
        <w:t xml:space="preserve">Task.java </w:t>
      </w:r>
    </w:p>
    <w:p w:rsidR="00E1380A" w:rsidRPr="001948B1" w:rsidRDefault="00727F26" w:rsidP="00E1380A">
      <w:r>
        <w:rPr>
          <w:b/>
        </w:rPr>
        <w:t xml:space="preserve">Purpose:  </w:t>
      </w:r>
      <w:r w:rsidR="00E1380A" w:rsidRPr="001948B1">
        <w:t xml:space="preserve">Creates an object that is defined by the task properties. </w:t>
      </w:r>
    </w:p>
    <w:p w:rsidR="00814C78" w:rsidRDefault="00727F26" w:rsidP="00E1380A">
      <w:pPr>
        <w:rPr>
          <w:bCs/>
        </w:rPr>
      </w:pPr>
      <w:r>
        <w:rPr>
          <w:b/>
          <w:bCs/>
        </w:rPr>
        <w:t>How it works:</w:t>
      </w:r>
      <w:r w:rsidR="00AB41A8">
        <w:rPr>
          <w:b/>
          <w:bCs/>
        </w:rPr>
        <w:t xml:space="preserve"> </w:t>
      </w:r>
      <w:r w:rsidR="00AB41A8">
        <w:rPr>
          <w:bCs/>
        </w:rPr>
        <w:t>It is an object class that holds all the properties for tasks, when a new task needs to be created this class is used.</w:t>
      </w:r>
    </w:p>
    <w:p w:rsidR="00B46F31" w:rsidRDefault="00B46F31" w:rsidP="00E1380A">
      <w:pPr>
        <w:rPr>
          <w:b/>
          <w:bCs/>
        </w:rPr>
      </w:pPr>
      <w:r>
        <w:rPr>
          <w:b/>
          <w:bCs/>
        </w:rPr>
        <w:t>Methods:</w:t>
      </w:r>
    </w:p>
    <w:p w:rsidR="00B46F31" w:rsidRDefault="00B46F31" w:rsidP="00E1380A">
      <w:pPr>
        <w:rPr>
          <w:bCs/>
        </w:rPr>
      </w:pPr>
      <w:proofErr w:type="gramStart"/>
      <w:r>
        <w:rPr>
          <w:bCs/>
        </w:rPr>
        <w:t>Task(</w:t>
      </w:r>
      <w:proofErr w:type="gramEnd"/>
      <w:r>
        <w:rPr>
          <w:bCs/>
        </w:rPr>
        <w:t>) – this is the constructor used to create the task object. It takes in the ID, username, the task information, end date, title and the start date.</w:t>
      </w:r>
    </w:p>
    <w:p w:rsidR="00B46F31" w:rsidRDefault="00B46F31" w:rsidP="00E1380A">
      <w:pPr>
        <w:rPr>
          <w:bCs/>
        </w:rPr>
      </w:pPr>
      <w:r>
        <w:rPr>
          <w:bCs/>
        </w:rPr>
        <w:t>Each of the objects variables mentioned above in the task object, has a getter and setter. This will just set or return the variable of the chosen object.</w:t>
      </w:r>
    </w:p>
    <w:p w:rsidR="00B46F31" w:rsidRDefault="00B46F31" w:rsidP="00E1380A">
      <w:pPr>
        <w:rPr>
          <w:bCs/>
        </w:rPr>
      </w:pPr>
      <w:proofErr w:type="spellStart"/>
      <w:proofErr w:type="gramStart"/>
      <w:r>
        <w:rPr>
          <w:bCs/>
        </w:rPr>
        <w:t>toString</w:t>
      </w:r>
      <w:proofErr w:type="spellEnd"/>
      <w:r>
        <w:rPr>
          <w:bCs/>
        </w:rPr>
        <w:t>(</w:t>
      </w:r>
      <w:proofErr w:type="gramEnd"/>
      <w:r>
        <w:rPr>
          <w:bCs/>
        </w:rPr>
        <w:t>) – This returns and prints the task object in the chosen format.</w:t>
      </w:r>
    </w:p>
    <w:p w:rsidR="00B46F31" w:rsidRPr="00B46F31" w:rsidRDefault="00B46F31" w:rsidP="00E1380A">
      <w:pPr>
        <w:rPr>
          <w:bCs/>
        </w:rPr>
      </w:pPr>
    </w:p>
    <w:p w:rsidR="00932F01" w:rsidRDefault="00932F01" w:rsidP="00E1380A">
      <w:pPr>
        <w:rPr>
          <w:bCs/>
        </w:rPr>
      </w:pPr>
    </w:p>
    <w:p w:rsidR="006318AE" w:rsidRDefault="006318AE" w:rsidP="00E1380A">
      <w:pPr>
        <w:rPr>
          <w:bCs/>
        </w:rPr>
      </w:pPr>
    </w:p>
    <w:p w:rsidR="006318AE" w:rsidRDefault="006318AE" w:rsidP="00E1380A">
      <w:pPr>
        <w:rPr>
          <w:bCs/>
        </w:rPr>
      </w:pPr>
    </w:p>
    <w:p w:rsidR="006318AE" w:rsidRPr="00932F01" w:rsidRDefault="006318AE" w:rsidP="00E1380A">
      <w:pPr>
        <w:rPr>
          <w:bCs/>
        </w:rPr>
      </w:pPr>
    </w:p>
    <w:p w:rsidR="00814C78" w:rsidRPr="009C446C" w:rsidRDefault="008B64F3" w:rsidP="00814C78">
      <w:pPr>
        <w:pStyle w:val="Heading3"/>
        <w:ind w:firstLine="720"/>
        <w:rPr>
          <w:b/>
        </w:rPr>
      </w:pPr>
      <w:bookmarkStart w:id="67" w:name="_Toc441498816"/>
      <w:bookmarkStart w:id="68" w:name="_Toc443299986"/>
      <w:r>
        <w:rPr>
          <w:b/>
        </w:rPr>
        <w:lastRenderedPageBreak/>
        <w:t>3.2.6</w:t>
      </w:r>
      <w:r w:rsidR="00814C78" w:rsidRPr="009C446C">
        <w:rPr>
          <w:b/>
        </w:rPr>
        <w:t xml:space="preserve"> TaskerEditor.java</w:t>
      </w:r>
      <w:bookmarkEnd w:id="67"/>
      <w:bookmarkEnd w:id="68"/>
    </w:p>
    <w:p w:rsidR="00814C78" w:rsidRPr="001948B1" w:rsidRDefault="00814C78" w:rsidP="00814C78">
      <w:r w:rsidRPr="001948B1">
        <w:rPr>
          <w:b/>
        </w:rPr>
        <w:t>File Name:</w:t>
      </w:r>
      <w:r>
        <w:t xml:space="preserve"> </w:t>
      </w:r>
      <w:r w:rsidRPr="001948B1">
        <w:t>TaskerEditor.java</w:t>
      </w:r>
    </w:p>
    <w:p w:rsidR="00814C78" w:rsidRPr="001948B1" w:rsidRDefault="00727F26" w:rsidP="00814C78">
      <w:r>
        <w:rPr>
          <w:b/>
        </w:rPr>
        <w:t xml:space="preserve">Purpose:  </w:t>
      </w:r>
      <w:r w:rsidR="00814C78" w:rsidRPr="001948B1">
        <w:t xml:space="preserve">Creates the editor window for tasks </w:t>
      </w:r>
    </w:p>
    <w:p w:rsidR="00814C78" w:rsidRPr="001948B1" w:rsidRDefault="00814C78" w:rsidP="00814C78">
      <w:r w:rsidRPr="001948B1">
        <w:rPr>
          <w:b/>
          <w:bCs/>
        </w:rPr>
        <w:t xml:space="preserve">Dependency: </w:t>
      </w:r>
      <w:r w:rsidRPr="00727F26">
        <w:rPr>
          <w:bCs/>
        </w:rPr>
        <w:t>Tas</w:t>
      </w:r>
      <w:r w:rsidR="00727F26" w:rsidRPr="00727F26">
        <w:rPr>
          <w:bCs/>
        </w:rPr>
        <w:t>k</w:t>
      </w:r>
      <w:r w:rsidRPr="00727F26">
        <w:rPr>
          <w:bCs/>
        </w:rPr>
        <w:t>Page.java</w:t>
      </w:r>
    </w:p>
    <w:p w:rsidR="00727F26" w:rsidRDefault="00727F26" w:rsidP="00727F26">
      <w:r>
        <w:rPr>
          <w:b/>
          <w:bCs/>
        </w:rPr>
        <w:t>How it works:</w:t>
      </w:r>
      <w:r w:rsidR="00AB41A8">
        <w:rPr>
          <w:b/>
          <w:bCs/>
        </w:rPr>
        <w:t xml:space="preserve"> </w:t>
      </w:r>
      <w:r w:rsidR="00AB41A8">
        <w:t>.</w:t>
      </w:r>
      <w:r w:rsidR="00AB41A8" w:rsidRPr="001948B1">
        <w:t>It creates a large edit panel, which is populated with the full task description and comments and allows the user to edit whatever is in there. Once finished the user must then press the submit button, which saves it to local storage.</w:t>
      </w:r>
    </w:p>
    <w:p w:rsidR="00B46F31" w:rsidRDefault="00B46F31" w:rsidP="00727F26">
      <w:pPr>
        <w:rPr>
          <w:b/>
        </w:rPr>
      </w:pPr>
      <w:r>
        <w:rPr>
          <w:b/>
        </w:rPr>
        <w:t>Methods:</w:t>
      </w:r>
    </w:p>
    <w:p w:rsidR="00B46F31" w:rsidRPr="00B46F31" w:rsidRDefault="00B46F31" w:rsidP="00727F26">
      <w:pPr>
        <w:rPr>
          <w:bCs/>
        </w:rPr>
      </w:pPr>
      <w:proofErr w:type="spellStart"/>
      <w:proofErr w:type="gramStart"/>
      <w:r>
        <w:t>TaskEditor</w:t>
      </w:r>
      <w:proofErr w:type="spellEnd"/>
      <w:r>
        <w:t>(</w:t>
      </w:r>
      <w:proofErr w:type="gramEnd"/>
      <w:r>
        <w:t>) – this takes in the parameter of the task and the database connection. This method sets out the GUI for the window that will be used to edit the tasks.</w:t>
      </w:r>
    </w:p>
    <w:p w:rsidR="00814C78" w:rsidRDefault="00814C78" w:rsidP="00E1380A"/>
    <w:p w:rsidR="00814C78" w:rsidRPr="009C446C" w:rsidRDefault="008B64F3" w:rsidP="00814C78">
      <w:pPr>
        <w:pStyle w:val="Heading3"/>
        <w:ind w:firstLine="720"/>
        <w:rPr>
          <w:b/>
        </w:rPr>
      </w:pPr>
      <w:bookmarkStart w:id="69" w:name="_Toc441498815"/>
      <w:bookmarkStart w:id="70" w:name="_Toc443299987"/>
      <w:r>
        <w:rPr>
          <w:b/>
        </w:rPr>
        <w:t>3.2.7</w:t>
      </w:r>
      <w:r w:rsidR="00814C78">
        <w:rPr>
          <w:b/>
        </w:rPr>
        <w:t xml:space="preserve"> Task</w:t>
      </w:r>
      <w:r w:rsidR="00814C78" w:rsidRPr="009C446C">
        <w:rPr>
          <w:b/>
        </w:rPr>
        <w:t>Page.java</w:t>
      </w:r>
      <w:bookmarkEnd w:id="69"/>
      <w:bookmarkEnd w:id="70"/>
    </w:p>
    <w:p w:rsidR="00814C78" w:rsidRPr="001948B1" w:rsidRDefault="00814C78" w:rsidP="00814C78">
      <w:r w:rsidRPr="001948B1">
        <w:rPr>
          <w:b/>
        </w:rPr>
        <w:t>File Name:</w:t>
      </w:r>
      <w:r>
        <w:t xml:space="preserve"> Task</w:t>
      </w:r>
      <w:r w:rsidRPr="001948B1">
        <w:t>Page.java</w:t>
      </w:r>
    </w:p>
    <w:p w:rsidR="00814C78" w:rsidRPr="001948B1" w:rsidRDefault="00727F26" w:rsidP="00814C78">
      <w:r>
        <w:rPr>
          <w:b/>
        </w:rPr>
        <w:t xml:space="preserve">Purpose:  </w:t>
      </w:r>
      <w:r w:rsidR="00814C78" w:rsidRPr="001948B1">
        <w:t xml:space="preserve">This class displays all the information of all tasks. </w:t>
      </w:r>
    </w:p>
    <w:p w:rsidR="00814C78" w:rsidRPr="001948B1" w:rsidRDefault="00814C78" w:rsidP="00814C78">
      <w:r w:rsidRPr="001948B1">
        <w:rPr>
          <w:b/>
          <w:bCs/>
        </w:rPr>
        <w:t xml:space="preserve">Dependency: </w:t>
      </w:r>
      <w:r w:rsidRPr="00727F26">
        <w:rPr>
          <w:bCs/>
        </w:rPr>
        <w:t>TaskerLogin.java</w:t>
      </w:r>
    </w:p>
    <w:p w:rsidR="00727F26" w:rsidRDefault="00727F26" w:rsidP="00727F26">
      <w:r>
        <w:rPr>
          <w:b/>
          <w:bCs/>
        </w:rPr>
        <w:t>How it works:</w:t>
      </w:r>
      <w:r w:rsidR="0047463B" w:rsidRPr="0047463B">
        <w:t xml:space="preserve"> </w:t>
      </w:r>
      <w:r w:rsidR="0047463B" w:rsidRPr="001948B1">
        <w:t>The information is displayed in a table</w:t>
      </w:r>
      <w:r w:rsidR="0047463B">
        <w:t xml:space="preserve"> and when a task is selected it</w:t>
      </w:r>
      <w:r w:rsidR="0047463B" w:rsidRPr="001948B1">
        <w:t>s full description will be displayed next to it in a panel. The user also has the ability to search the table, to help find a specific task. Once a task has been selected the user can press a button below the full task description to edit the task.</w:t>
      </w:r>
    </w:p>
    <w:p w:rsidR="0047463B" w:rsidRDefault="0047463B" w:rsidP="00727F26">
      <w:pPr>
        <w:rPr>
          <w:b/>
        </w:rPr>
      </w:pPr>
      <w:r>
        <w:rPr>
          <w:b/>
        </w:rPr>
        <w:t>Methods:</w:t>
      </w:r>
    </w:p>
    <w:p w:rsidR="00CB47BF" w:rsidRDefault="00CB47BF" w:rsidP="00727F26">
      <w:proofErr w:type="spellStart"/>
      <w:proofErr w:type="gramStart"/>
      <w:r>
        <w:t>TaskPage</w:t>
      </w:r>
      <w:proofErr w:type="spellEnd"/>
      <w:r>
        <w:t>(</w:t>
      </w:r>
      <w:proofErr w:type="gramEnd"/>
      <w:r>
        <w:t>) – this method takes in the database connection. It then sets up the GUI for the tasks page. This includes inner methods which are used to control the timings. These include refreshing the GUI every second and also syncing every 5 minutes.</w:t>
      </w:r>
    </w:p>
    <w:p w:rsidR="008B1D65" w:rsidRDefault="008B1D65" w:rsidP="00727F26">
      <w:proofErr w:type="spellStart"/>
      <w:proofErr w:type="gramStart"/>
      <w:r>
        <w:t>deleteItemFromJList</w:t>
      </w:r>
      <w:proofErr w:type="spellEnd"/>
      <w:r>
        <w:t>(</w:t>
      </w:r>
      <w:proofErr w:type="gramEnd"/>
      <w:r>
        <w:t xml:space="preserve">) – this method take an index of type </w:t>
      </w:r>
      <w:proofErr w:type="spellStart"/>
      <w:r>
        <w:t>int</w:t>
      </w:r>
      <w:proofErr w:type="spellEnd"/>
      <w:r>
        <w:t xml:space="preserve"> then removes that index from the model, it then gives default values to the </w:t>
      </w:r>
      <w:proofErr w:type="spellStart"/>
      <w:r>
        <w:t>JPanel</w:t>
      </w:r>
      <w:proofErr w:type="spellEnd"/>
      <w:r>
        <w:t>.</w:t>
      </w:r>
    </w:p>
    <w:p w:rsidR="008B1D65" w:rsidRPr="00CB47BF" w:rsidRDefault="008B1D65" w:rsidP="00727F26">
      <w:pPr>
        <w:rPr>
          <w:bCs/>
        </w:rPr>
      </w:pPr>
    </w:p>
    <w:p w:rsidR="00E1380A" w:rsidRDefault="00E1380A" w:rsidP="00E1380A"/>
    <w:p w:rsidR="00E1380A" w:rsidRPr="009C446C" w:rsidRDefault="00E1380A" w:rsidP="009C446C">
      <w:pPr>
        <w:pStyle w:val="Heading3"/>
        <w:ind w:firstLine="720"/>
        <w:rPr>
          <w:b/>
        </w:rPr>
      </w:pPr>
      <w:bookmarkStart w:id="71" w:name="_Toc441498814"/>
      <w:bookmarkStart w:id="72" w:name="_Toc443299988"/>
      <w:r w:rsidRPr="009C446C">
        <w:rPr>
          <w:b/>
        </w:rPr>
        <w:t>3.2.</w:t>
      </w:r>
      <w:r w:rsidR="008B64F3">
        <w:rPr>
          <w:b/>
        </w:rPr>
        <w:t>8</w:t>
      </w:r>
      <w:r w:rsidRPr="009C446C">
        <w:rPr>
          <w:b/>
        </w:rPr>
        <w:t xml:space="preserve"> TaskerLogin.java</w:t>
      </w:r>
      <w:bookmarkEnd w:id="71"/>
      <w:bookmarkEnd w:id="72"/>
    </w:p>
    <w:p w:rsidR="00E1380A" w:rsidRPr="001948B1" w:rsidRDefault="00E1380A" w:rsidP="00E1380A">
      <w:r w:rsidRPr="001948B1">
        <w:rPr>
          <w:b/>
        </w:rPr>
        <w:t>File Name:</w:t>
      </w:r>
      <w:r>
        <w:t xml:space="preserve"> </w:t>
      </w:r>
      <w:r w:rsidRPr="001948B1">
        <w:t>TaskerLogin.java</w:t>
      </w:r>
    </w:p>
    <w:p w:rsidR="00A76433" w:rsidRDefault="00727F26" w:rsidP="00E1380A">
      <w:r>
        <w:rPr>
          <w:b/>
        </w:rPr>
        <w:t xml:space="preserve">Purpose:  </w:t>
      </w:r>
      <w:r w:rsidR="00E1380A" w:rsidRPr="001948B1">
        <w:t>This class creates the graphical user interface for the login part of the application</w:t>
      </w:r>
      <w:r w:rsidR="00A76433">
        <w:t>.</w:t>
      </w:r>
    </w:p>
    <w:p w:rsidR="00E1380A" w:rsidRDefault="00E1380A" w:rsidP="00E1380A">
      <w:r w:rsidRPr="001948B1">
        <w:rPr>
          <w:b/>
          <w:bCs/>
        </w:rPr>
        <w:t xml:space="preserve">Dependency: </w:t>
      </w:r>
      <w:r w:rsidRPr="00727F26">
        <w:rPr>
          <w:bCs/>
        </w:rPr>
        <w:t>MainFrame.java</w:t>
      </w:r>
    </w:p>
    <w:p w:rsidR="00A76433" w:rsidRDefault="00727F26" w:rsidP="00A76433">
      <w:r>
        <w:rPr>
          <w:b/>
          <w:bCs/>
        </w:rPr>
        <w:t>How it works:</w:t>
      </w:r>
      <w:r w:rsidR="00A76433">
        <w:rPr>
          <w:b/>
          <w:bCs/>
        </w:rPr>
        <w:t xml:space="preserve"> </w:t>
      </w:r>
      <w:r w:rsidR="00A76433" w:rsidRPr="001948B1">
        <w:t xml:space="preserve">It requires a username and password, which is compared with values in the database. If authentication is successful the user is directed to </w:t>
      </w:r>
      <w:r w:rsidR="00A76433" w:rsidRPr="001948B1">
        <w:rPr>
          <w:b/>
          <w:bCs/>
        </w:rPr>
        <w:t xml:space="preserve">TaskerPage.java. </w:t>
      </w:r>
      <w:r w:rsidR="00A76433" w:rsidRPr="001948B1">
        <w:t xml:space="preserve">However if the user is unsuccessful then they will </w:t>
      </w:r>
      <w:r w:rsidR="00A76433">
        <w:t xml:space="preserve">be </w:t>
      </w:r>
      <w:r w:rsidR="00A76433" w:rsidRPr="001948B1">
        <w:t>given the option to use offline mode which uses the local storage while checking for database connection.</w:t>
      </w:r>
    </w:p>
    <w:p w:rsidR="006318AE" w:rsidRDefault="006318AE" w:rsidP="00A76433"/>
    <w:p w:rsidR="008B1D65" w:rsidRDefault="008B1D65" w:rsidP="00A76433">
      <w:pPr>
        <w:rPr>
          <w:b/>
        </w:rPr>
      </w:pPr>
      <w:r w:rsidRPr="008B1D65">
        <w:rPr>
          <w:b/>
        </w:rPr>
        <w:lastRenderedPageBreak/>
        <w:t>Methods:</w:t>
      </w:r>
    </w:p>
    <w:p w:rsidR="008B1D65" w:rsidRDefault="008B1D65" w:rsidP="00A76433">
      <w:proofErr w:type="spellStart"/>
      <w:proofErr w:type="gramStart"/>
      <w:r>
        <w:t>TaskerLogin</w:t>
      </w:r>
      <w:proofErr w:type="spellEnd"/>
      <w:r>
        <w:t>(</w:t>
      </w:r>
      <w:proofErr w:type="gramEnd"/>
      <w:r>
        <w:t xml:space="preserve">) </w:t>
      </w:r>
      <w:r w:rsidR="00165118">
        <w:t>–</w:t>
      </w:r>
      <w:r>
        <w:t xml:space="preserve"> </w:t>
      </w:r>
      <w:r w:rsidR="00165118">
        <w:t>Sets up all the GUI of the login page.</w:t>
      </w:r>
    </w:p>
    <w:p w:rsidR="00165118" w:rsidRDefault="00165118" w:rsidP="00A76433">
      <w:proofErr w:type="gramStart"/>
      <w:r>
        <w:t>Login(</w:t>
      </w:r>
      <w:proofErr w:type="gramEnd"/>
      <w:r>
        <w:t>) – checks whether the page needs to change depending on if the user has logged in or not.</w:t>
      </w:r>
    </w:p>
    <w:p w:rsidR="00B76D7C" w:rsidRPr="008B1D65" w:rsidRDefault="00B76D7C" w:rsidP="00A76433">
      <w:proofErr w:type="gramStart"/>
      <w:r>
        <w:t>Validate(</w:t>
      </w:r>
      <w:proofErr w:type="gramEnd"/>
      <w:r>
        <w:t xml:space="preserve">) – validates email with regular expression. Takes in a hex value and </w:t>
      </w:r>
      <w:r w:rsidR="00F478F9">
        <w:t>returns</w:t>
      </w:r>
      <w:r>
        <w:t xml:space="preserve"> whether the hex is valid.</w:t>
      </w:r>
    </w:p>
    <w:p w:rsidR="00E1380A" w:rsidRDefault="00E1380A" w:rsidP="00E1380A"/>
    <w:p w:rsidR="00E1380A" w:rsidRDefault="009D630B" w:rsidP="009D630B">
      <w:pPr>
        <w:pStyle w:val="Heading1"/>
      </w:pPr>
      <w:bookmarkStart w:id="73" w:name="_Toc443299989"/>
      <w:r>
        <w:t>4.0 Algorithms</w:t>
      </w:r>
      <w:bookmarkEnd w:id="73"/>
    </w:p>
    <w:p w:rsidR="006318AE" w:rsidRDefault="008970FC" w:rsidP="009D630B">
      <w:r>
        <w:t>Most of the code used in both parts of the Tasker project are very straight forward and no significant algorithms have been used in either.</w:t>
      </w:r>
    </w:p>
    <w:p w:rsidR="009D630B" w:rsidRPr="009D630B" w:rsidRDefault="006318AE" w:rsidP="009D630B">
      <w:r>
        <w:br w:type="page"/>
      </w:r>
    </w:p>
    <w:p w:rsidR="009D630B" w:rsidRPr="009D630B" w:rsidRDefault="009D630B" w:rsidP="009D630B">
      <w:pPr>
        <w:pStyle w:val="Heading1"/>
      </w:pPr>
      <w:bookmarkStart w:id="74" w:name="_Toc443299990"/>
      <w:r>
        <w:lastRenderedPageBreak/>
        <w:t>5.0 The Main Data Areas</w:t>
      </w:r>
      <w:bookmarkEnd w:id="74"/>
    </w:p>
    <w:p w:rsidR="00A45713" w:rsidRPr="00945F99" w:rsidRDefault="00A45713" w:rsidP="00A45713">
      <w:r w:rsidRPr="58257D32">
        <w:rPr>
          <w:rFonts w:eastAsiaTheme="minorEastAsia"/>
        </w:rPr>
        <w:t xml:space="preserve">The Java application, has two main data structures, the </w:t>
      </w:r>
      <w:proofErr w:type="spellStart"/>
      <w:r w:rsidRPr="58257D32">
        <w:rPr>
          <w:rFonts w:eastAsiaTheme="minorEastAsia"/>
        </w:rPr>
        <w:t>ArrayList</w:t>
      </w:r>
      <w:proofErr w:type="spellEnd"/>
      <w:r w:rsidRPr="58257D32">
        <w:rPr>
          <w:rFonts w:eastAsiaTheme="minorEastAsia"/>
        </w:rPr>
        <w:t xml:space="preserve"> that stores tasks in memory while the Java application is running. Then a raw text file stores the </w:t>
      </w:r>
      <w:proofErr w:type="spellStart"/>
      <w:r w:rsidRPr="58257D32">
        <w:rPr>
          <w:rFonts w:eastAsiaTheme="minorEastAsia"/>
        </w:rPr>
        <w:t>ArrayList</w:t>
      </w:r>
      <w:proofErr w:type="spellEnd"/>
      <w:r w:rsidRPr="58257D32">
        <w:rPr>
          <w:rFonts w:eastAsiaTheme="minorEastAsia"/>
        </w:rPr>
        <w:t xml:space="preserve"> information, for the use in offline mode. </w:t>
      </w:r>
    </w:p>
    <w:p w:rsidR="00E1380A" w:rsidRDefault="00D7381C" w:rsidP="00E1380A">
      <w:r>
        <w:t xml:space="preserve">The database holds most of the data that is needed. The database uses </w:t>
      </w:r>
      <w:proofErr w:type="spellStart"/>
      <w:r>
        <w:t>MySQLThis</w:t>
      </w:r>
      <w:proofErr w:type="spellEnd"/>
      <w:r>
        <w:t xml:space="preserve"> is how the database is formatted</w:t>
      </w:r>
      <w:r w:rsidR="00BC162A">
        <w:t xml:space="preserve"> (copied from the design specification)</w:t>
      </w:r>
      <w:r>
        <w:t>:</w:t>
      </w:r>
    </w:p>
    <w:p w:rsidR="00BC162A" w:rsidRPr="00C26CF5" w:rsidRDefault="00BC162A" w:rsidP="00BC162A">
      <w:pPr>
        <w:rPr>
          <w:b/>
        </w:rPr>
      </w:pPr>
      <w:proofErr w:type="gramStart"/>
      <w:r w:rsidRPr="00C26CF5">
        <w:rPr>
          <w:b/>
        </w:rPr>
        <w:t>tasks</w:t>
      </w:r>
      <w:proofErr w:type="gramEnd"/>
      <w:r w:rsidRPr="00C26CF5">
        <w:rPr>
          <w:b/>
        </w:rPr>
        <w:t xml:space="preserve"> { </w:t>
      </w:r>
      <w:proofErr w:type="spellStart"/>
      <w:r w:rsidRPr="00C26CF5">
        <w:rPr>
          <w:b/>
          <w:u w:val="single"/>
        </w:rPr>
        <w:t>TaskID</w:t>
      </w:r>
      <w:proofErr w:type="spellEnd"/>
      <w:r w:rsidRPr="00C26CF5">
        <w:rPr>
          <w:b/>
          <w:u w:val="single"/>
        </w:rPr>
        <w:t xml:space="preserve">,  </w:t>
      </w:r>
      <w:proofErr w:type="spellStart"/>
      <w:r w:rsidRPr="00C26CF5">
        <w:rPr>
          <w:b/>
        </w:rPr>
        <w:t>StartDate</w:t>
      </w:r>
      <w:proofErr w:type="spellEnd"/>
      <w:r w:rsidRPr="00C26CF5">
        <w:rPr>
          <w:b/>
        </w:rPr>
        <w:t xml:space="preserve">, </w:t>
      </w:r>
      <w:proofErr w:type="spellStart"/>
      <w:r w:rsidRPr="00C26CF5">
        <w:rPr>
          <w:b/>
        </w:rPr>
        <w:t>DateOfCompletion</w:t>
      </w:r>
      <w:proofErr w:type="spellEnd"/>
      <w:r w:rsidRPr="00C26CF5">
        <w:rPr>
          <w:b/>
        </w:rPr>
        <w:t xml:space="preserve">, </w:t>
      </w:r>
      <w:proofErr w:type="spellStart"/>
      <w:r w:rsidRPr="00C26CF5">
        <w:rPr>
          <w:b/>
        </w:rPr>
        <w:t>TitleOfTask</w:t>
      </w:r>
      <w:proofErr w:type="spellEnd"/>
      <w:r w:rsidRPr="00C26CF5">
        <w:rPr>
          <w:b/>
        </w:rPr>
        <w:t xml:space="preserve">, </w:t>
      </w:r>
      <w:proofErr w:type="spellStart"/>
      <w:r w:rsidRPr="00C26CF5">
        <w:rPr>
          <w:b/>
        </w:rPr>
        <w:t>MemberAllocated</w:t>
      </w:r>
      <w:proofErr w:type="spellEnd"/>
      <w:r w:rsidRPr="00C26CF5">
        <w:rPr>
          <w:b/>
        </w:rPr>
        <w:t>, Status, Comments }</w:t>
      </w:r>
    </w:p>
    <w:tbl>
      <w:tblPr>
        <w:tblStyle w:val="TableGrid"/>
        <w:tblW w:w="0" w:type="auto"/>
        <w:tblLook w:val="04A0" w:firstRow="1" w:lastRow="0" w:firstColumn="1" w:lastColumn="0" w:noHBand="0" w:noVBand="1"/>
      </w:tblPr>
      <w:tblGrid>
        <w:gridCol w:w="3539"/>
        <w:gridCol w:w="5477"/>
      </w:tblGrid>
      <w:tr w:rsidR="00BC162A" w:rsidTr="001B332E">
        <w:tc>
          <w:tcPr>
            <w:tcW w:w="3539" w:type="dxa"/>
          </w:tcPr>
          <w:p w:rsidR="00BC162A" w:rsidRPr="00943133" w:rsidRDefault="00BC162A" w:rsidP="001B332E">
            <w:pPr>
              <w:jc w:val="center"/>
              <w:rPr>
                <w:b/>
              </w:rPr>
            </w:pPr>
            <w:r w:rsidRPr="00943133">
              <w:rPr>
                <w:b/>
              </w:rPr>
              <w:t>Column</w:t>
            </w:r>
          </w:p>
        </w:tc>
        <w:tc>
          <w:tcPr>
            <w:tcW w:w="5477" w:type="dxa"/>
          </w:tcPr>
          <w:p w:rsidR="00BC162A" w:rsidRPr="00943133" w:rsidRDefault="00BC162A" w:rsidP="001B332E">
            <w:pPr>
              <w:jc w:val="center"/>
              <w:rPr>
                <w:b/>
              </w:rPr>
            </w:pPr>
            <w:r w:rsidRPr="00943133">
              <w:rPr>
                <w:b/>
              </w:rPr>
              <w:t>Description</w:t>
            </w:r>
          </w:p>
        </w:tc>
      </w:tr>
      <w:tr w:rsidR="00BC162A" w:rsidTr="001B332E">
        <w:tc>
          <w:tcPr>
            <w:tcW w:w="3539" w:type="dxa"/>
          </w:tcPr>
          <w:p w:rsidR="00BC162A" w:rsidRPr="00943133" w:rsidRDefault="00BC162A" w:rsidP="001B332E">
            <w:proofErr w:type="spellStart"/>
            <w:r w:rsidRPr="00943133">
              <w:t>TaskID</w:t>
            </w:r>
            <w:proofErr w:type="spellEnd"/>
          </w:p>
        </w:tc>
        <w:tc>
          <w:tcPr>
            <w:tcW w:w="5477" w:type="dxa"/>
          </w:tcPr>
          <w:p w:rsidR="00BC162A" w:rsidRPr="00943133" w:rsidRDefault="00BC162A" w:rsidP="001B332E">
            <w:r>
              <w:t xml:space="preserve">Every task that is created has a unique number to identify the task. This is the primary key. It also helps with the editing on the </w:t>
            </w:r>
            <w:proofErr w:type="spellStart"/>
            <w:r>
              <w:t>TaskerMAN</w:t>
            </w:r>
            <w:proofErr w:type="spellEnd"/>
            <w:r>
              <w:t>, as “</w:t>
            </w:r>
            <w:proofErr w:type="spellStart"/>
            <w:r>
              <w:t>php?id</w:t>
            </w:r>
            <w:proofErr w:type="spellEnd"/>
            <w:r>
              <w:t>=5” could be used instead of “</w:t>
            </w:r>
            <w:proofErr w:type="spellStart"/>
            <w:r>
              <w:t>php</w:t>
            </w:r>
            <w:proofErr w:type="spellEnd"/>
            <w:r>
              <w:t>?=john20”</w:t>
            </w:r>
          </w:p>
        </w:tc>
      </w:tr>
      <w:tr w:rsidR="00BC162A" w:rsidTr="001B332E">
        <w:tc>
          <w:tcPr>
            <w:tcW w:w="3539" w:type="dxa"/>
          </w:tcPr>
          <w:p w:rsidR="00BC162A" w:rsidRPr="00943133" w:rsidRDefault="00BC162A" w:rsidP="001B332E">
            <w:proofErr w:type="spellStart"/>
            <w:r>
              <w:t>StartDate</w:t>
            </w:r>
            <w:proofErr w:type="spellEnd"/>
          </w:p>
        </w:tc>
        <w:tc>
          <w:tcPr>
            <w:tcW w:w="5477" w:type="dxa"/>
          </w:tcPr>
          <w:p w:rsidR="00BC162A" w:rsidRPr="00943133" w:rsidRDefault="00BC162A" w:rsidP="001B332E">
            <w:r>
              <w:t>This is to let the user know when they would have received the task, it helps the user to organise their time.</w:t>
            </w:r>
          </w:p>
        </w:tc>
      </w:tr>
      <w:tr w:rsidR="00BC162A" w:rsidTr="001B332E">
        <w:tc>
          <w:tcPr>
            <w:tcW w:w="3539" w:type="dxa"/>
          </w:tcPr>
          <w:p w:rsidR="00BC162A" w:rsidRDefault="00BC162A" w:rsidP="001B332E">
            <w:proofErr w:type="spellStart"/>
            <w:r>
              <w:t>DateOfCompletion</w:t>
            </w:r>
            <w:proofErr w:type="spellEnd"/>
          </w:p>
        </w:tc>
        <w:tc>
          <w:tcPr>
            <w:tcW w:w="5477" w:type="dxa"/>
          </w:tcPr>
          <w:p w:rsidR="00BC162A" w:rsidRPr="00943133" w:rsidRDefault="00BC162A" w:rsidP="001B332E">
            <w:r>
              <w:t>This is for when the task needs to be completed by, effectively a deadline field.</w:t>
            </w:r>
          </w:p>
        </w:tc>
      </w:tr>
      <w:tr w:rsidR="00BC162A" w:rsidTr="001B332E">
        <w:tc>
          <w:tcPr>
            <w:tcW w:w="3539" w:type="dxa"/>
          </w:tcPr>
          <w:p w:rsidR="00BC162A" w:rsidRDefault="00BC162A" w:rsidP="001B332E">
            <w:proofErr w:type="spellStart"/>
            <w:r>
              <w:t>TitleOfTask</w:t>
            </w:r>
            <w:proofErr w:type="spellEnd"/>
          </w:p>
        </w:tc>
        <w:tc>
          <w:tcPr>
            <w:tcW w:w="5477" w:type="dxa"/>
          </w:tcPr>
          <w:p w:rsidR="00BC162A" w:rsidRPr="00943133" w:rsidRDefault="00BC162A" w:rsidP="001B332E">
            <w:r>
              <w:t>To allow the user to know which task is which and to easily navigate through the list.</w:t>
            </w:r>
          </w:p>
        </w:tc>
      </w:tr>
      <w:tr w:rsidR="00BC162A" w:rsidTr="001B332E">
        <w:tc>
          <w:tcPr>
            <w:tcW w:w="3539" w:type="dxa"/>
          </w:tcPr>
          <w:p w:rsidR="00BC162A" w:rsidRDefault="00BC162A" w:rsidP="001B332E">
            <w:proofErr w:type="spellStart"/>
            <w:r>
              <w:t>MemberAllocated</w:t>
            </w:r>
            <w:proofErr w:type="spellEnd"/>
          </w:p>
        </w:tc>
        <w:tc>
          <w:tcPr>
            <w:tcW w:w="5477" w:type="dxa"/>
          </w:tcPr>
          <w:p w:rsidR="00BC162A" w:rsidRPr="00943133" w:rsidRDefault="00BC162A" w:rsidP="001B332E">
            <w:r>
              <w:t xml:space="preserve">This is to allocate the task to a specific person. This is then checked with </w:t>
            </w:r>
            <w:proofErr w:type="spellStart"/>
            <w:r>
              <w:t>TaskerCLI</w:t>
            </w:r>
            <w:proofErr w:type="spellEnd"/>
            <w:r>
              <w:t xml:space="preserve"> when reading in the data.</w:t>
            </w:r>
          </w:p>
        </w:tc>
      </w:tr>
      <w:tr w:rsidR="00BC162A" w:rsidTr="001B332E">
        <w:tc>
          <w:tcPr>
            <w:tcW w:w="3539" w:type="dxa"/>
          </w:tcPr>
          <w:p w:rsidR="00BC162A" w:rsidRDefault="00BC162A" w:rsidP="001B332E">
            <w:r>
              <w:t>Status</w:t>
            </w:r>
          </w:p>
        </w:tc>
        <w:tc>
          <w:tcPr>
            <w:tcW w:w="5477" w:type="dxa"/>
          </w:tcPr>
          <w:p w:rsidR="00BC162A" w:rsidRPr="00943133" w:rsidRDefault="00BC162A" w:rsidP="001B332E">
            <w:r>
              <w:t xml:space="preserve">Status can only be three different states, these being allocated, completed or abandoned. This is for the managers to view as well as the </w:t>
            </w:r>
            <w:proofErr w:type="spellStart"/>
            <w:r>
              <w:t>TaskerCLI</w:t>
            </w:r>
            <w:proofErr w:type="spellEnd"/>
            <w:r>
              <w:t xml:space="preserve"> to read in only the relevant data.</w:t>
            </w:r>
          </w:p>
        </w:tc>
      </w:tr>
      <w:tr w:rsidR="00BC162A" w:rsidTr="001B332E">
        <w:tc>
          <w:tcPr>
            <w:tcW w:w="3539" w:type="dxa"/>
          </w:tcPr>
          <w:p w:rsidR="00BC162A" w:rsidRDefault="00BC162A" w:rsidP="001B332E">
            <w:r>
              <w:t>Comments</w:t>
            </w:r>
          </w:p>
        </w:tc>
        <w:tc>
          <w:tcPr>
            <w:tcW w:w="5477" w:type="dxa"/>
          </w:tcPr>
          <w:p w:rsidR="00BC162A" w:rsidRPr="00943133" w:rsidRDefault="00BC162A" w:rsidP="001B332E">
            <w:r>
              <w:t>This is just for additional comments for the task.</w:t>
            </w:r>
          </w:p>
        </w:tc>
      </w:tr>
    </w:tbl>
    <w:p w:rsidR="00BC162A" w:rsidRDefault="00BC162A" w:rsidP="00BC162A"/>
    <w:p w:rsidR="00BC162A" w:rsidRPr="00C26CF5" w:rsidRDefault="00BC162A" w:rsidP="00BC162A">
      <w:pPr>
        <w:rPr>
          <w:b/>
        </w:rPr>
      </w:pPr>
      <w:proofErr w:type="gramStart"/>
      <w:r w:rsidRPr="00C26CF5">
        <w:rPr>
          <w:b/>
        </w:rPr>
        <w:t>members</w:t>
      </w:r>
      <w:proofErr w:type="gramEnd"/>
      <w:r w:rsidRPr="00C26CF5">
        <w:rPr>
          <w:b/>
        </w:rPr>
        <w:t xml:space="preserve"> { </w:t>
      </w:r>
      <w:r w:rsidRPr="00C26CF5">
        <w:rPr>
          <w:b/>
          <w:u w:val="single"/>
        </w:rPr>
        <w:t>id</w:t>
      </w:r>
      <w:r w:rsidRPr="00C26CF5">
        <w:rPr>
          <w:b/>
        </w:rPr>
        <w:t>, name,  email,  password }</w:t>
      </w:r>
    </w:p>
    <w:tbl>
      <w:tblPr>
        <w:tblStyle w:val="TableGrid"/>
        <w:tblW w:w="0" w:type="auto"/>
        <w:tblLook w:val="04A0" w:firstRow="1" w:lastRow="0" w:firstColumn="1" w:lastColumn="0" w:noHBand="0" w:noVBand="1"/>
      </w:tblPr>
      <w:tblGrid>
        <w:gridCol w:w="4508"/>
        <w:gridCol w:w="4508"/>
      </w:tblGrid>
      <w:tr w:rsidR="00BC162A" w:rsidRPr="00943133" w:rsidTr="001B332E">
        <w:tc>
          <w:tcPr>
            <w:tcW w:w="4508" w:type="dxa"/>
          </w:tcPr>
          <w:p w:rsidR="00BC162A" w:rsidRPr="00943133" w:rsidRDefault="00BC162A" w:rsidP="001B332E">
            <w:pPr>
              <w:jc w:val="center"/>
              <w:rPr>
                <w:b/>
              </w:rPr>
            </w:pPr>
            <w:r w:rsidRPr="00943133">
              <w:rPr>
                <w:b/>
              </w:rPr>
              <w:t>Column</w:t>
            </w:r>
          </w:p>
        </w:tc>
        <w:tc>
          <w:tcPr>
            <w:tcW w:w="4508" w:type="dxa"/>
          </w:tcPr>
          <w:p w:rsidR="00BC162A" w:rsidRPr="00943133" w:rsidRDefault="00BC162A" w:rsidP="001B332E">
            <w:pPr>
              <w:jc w:val="center"/>
              <w:rPr>
                <w:b/>
              </w:rPr>
            </w:pPr>
            <w:r w:rsidRPr="00943133">
              <w:rPr>
                <w:b/>
              </w:rPr>
              <w:t>Description</w:t>
            </w:r>
          </w:p>
        </w:tc>
      </w:tr>
      <w:tr w:rsidR="00BC162A" w:rsidRPr="00943133" w:rsidTr="001B332E">
        <w:tc>
          <w:tcPr>
            <w:tcW w:w="4508" w:type="dxa"/>
          </w:tcPr>
          <w:p w:rsidR="00BC162A" w:rsidRPr="00943133" w:rsidRDefault="00BC162A" w:rsidP="001B332E">
            <w:r>
              <w:t>Id</w:t>
            </w:r>
          </w:p>
        </w:tc>
        <w:tc>
          <w:tcPr>
            <w:tcW w:w="4508" w:type="dxa"/>
          </w:tcPr>
          <w:p w:rsidR="00BC162A" w:rsidRPr="00943133" w:rsidRDefault="00BC162A" w:rsidP="001B332E">
            <w:r>
              <w:t xml:space="preserve">Every member needs to be unique, this is the primary key. It helps with the editing on the </w:t>
            </w:r>
            <w:proofErr w:type="spellStart"/>
            <w:r>
              <w:t>TaskerMAN</w:t>
            </w:r>
            <w:proofErr w:type="spellEnd"/>
            <w:r>
              <w:t xml:space="preserve"> web page, as “</w:t>
            </w:r>
            <w:proofErr w:type="spellStart"/>
            <w:r>
              <w:t>php</w:t>
            </w:r>
            <w:proofErr w:type="gramStart"/>
            <w:r>
              <w:t>?id</w:t>
            </w:r>
            <w:proofErr w:type="spellEnd"/>
            <w:proofErr w:type="gramEnd"/>
            <w:r>
              <w:t>=5” could be used instead of “</w:t>
            </w:r>
            <w:proofErr w:type="spellStart"/>
            <w:r>
              <w:t>php</w:t>
            </w:r>
            <w:proofErr w:type="spellEnd"/>
            <w:r>
              <w:t>?=task50”.</w:t>
            </w:r>
          </w:p>
        </w:tc>
      </w:tr>
      <w:tr w:rsidR="00BC162A" w:rsidRPr="00943133" w:rsidTr="001B332E">
        <w:tc>
          <w:tcPr>
            <w:tcW w:w="4508" w:type="dxa"/>
          </w:tcPr>
          <w:p w:rsidR="00BC162A" w:rsidRPr="00943133" w:rsidRDefault="00BC162A" w:rsidP="001B332E">
            <w:r>
              <w:t>Name</w:t>
            </w:r>
          </w:p>
        </w:tc>
        <w:tc>
          <w:tcPr>
            <w:tcW w:w="4508" w:type="dxa"/>
          </w:tcPr>
          <w:p w:rsidR="00BC162A" w:rsidRPr="00943133" w:rsidRDefault="00BC162A" w:rsidP="001B332E">
            <w:r>
              <w:t>This is a way of identifying users for the user, we don’t expect the managers to remember everyone’s id.</w:t>
            </w:r>
          </w:p>
        </w:tc>
      </w:tr>
      <w:tr w:rsidR="00BC162A" w:rsidRPr="00943133" w:rsidTr="001B332E">
        <w:tc>
          <w:tcPr>
            <w:tcW w:w="4508" w:type="dxa"/>
          </w:tcPr>
          <w:p w:rsidR="00BC162A" w:rsidRDefault="00BC162A" w:rsidP="001B332E">
            <w:r>
              <w:t>Email</w:t>
            </w:r>
          </w:p>
        </w:tc>
        <w:tc>
          <w:tcPr>
            <w:tcW w:w="4508" w:type="dxa"/>
          </w:tcPr>
          <w:p w:rsidR="00BC162A" w:rsidRPr="00943133" w:rsidRDefault="00BC162A" w:rsidP="001B332E">
            <w:r>
              <w:t>Email address to login with for both applications, two different accounts can’t have the same email address, effectively a username.</w:t>
            </w:r>
          </w:p>
        </w:tc>
      </w:tr>
      <w:tr w:rsidR="00BC162A" w:rsidRPr="00943133" w:rsidTr="001B332E">
        <w:tc>
          <w:tcPr>
            <w:tcW w:w="4508" w:type="dxa"/>
          </w:tcPr>
          <w:p w:rsidR="00BC162A" w:rsidRDefault="00BC162A" w:rsidP="001B332E">
            <w:r>
              <w:t>Password</w:t>
            </w:r>
          </w:p>
        </w:tc>
        <w:tc>
          <w:tcPr>
            <w:tcW w:w="4508" w:type="dxa"/>
          </w:tcPr>
          <w:p w:rsidR="00BC162A" w:rsidRPr="00943133" w:rsidRDefault="00BC162A" w:rsidP="001B332E">
            <w:r>
              <w:t>Optional feature that we have decided to add, to secure accounts and keep them personal.</w:t>
            </w:r>
          </w:p>
        </w:tc>
      </w:tr>
      <w:tr w:rsidR="00BC162A" w:rsidRPr="00943133" w:rsidTr="001B332E">
        <w:tc>
          <w:tcPr>
            <w:tcW w:w="4508" w:type="dxa"/>
          </w:tcPr>
          <w:p w:rsidR="00BC162A" w:rsidRDefault="00BC162A" w:rsidP="001B332E">
            <w:r>
              <w:t>Admin</w:t>
            </w:r>
          </w:p>
        </w:tc>
        <w:tc>
          <w:tcPr>
            <w:tcW w:w="4508" w:type="dxa"/>
          </w:tcPr>
          <w:p w:rsidR="00BC162A" w:rsidRPr="00943133" w:rsidRDefault="00BC162A" w:rsidP="001B332E">
            <w:r>
              <w:t xml:space="preserve">This column is to let the </w:t>
            </w:r>
            <w:proofErr w:type="spellStart"/>
            <w:r>
              <w:t>TaskerMAN</w:t>
            </w:r>
            <w:proofErr w:type="spellEnd"/>
            <w:r>
              <w:t xml:space="preserve"> know which users are actually managers, as managers are the only people that can log in and allocate tasks. This will be a Boolean field.</w:t>
            </w:r>
          </w:p>
        </w:tc>
      </w:tr>
    </w:tbl>
    <w:p w:rsidR="00BC162A" w:rsidRDefault="00BC162A" w:rsidP="00E1380A"/>
    <w:p w:rsidR="00E1380A" w:rsidRDefault="009D630B" w:rsidP="009D630B">
      <w:pPr>
        <w:pStyle w:val="Heading1"/>
      </w:pPr>
      <w:bookmarkStart w:id="75" w:name="_Toc443299991"/>
      <w:r>
        <w:lastRenderedPageBreak/>
        <w:t>6.0 Files</w:t>
      </w:r>
      <w:bookmarkEnd w:id="75"/>
    </w:p>
    <w:p w:rsidR="009D630B" w:rsidRDefault="0068770D" w:rsidP="00EA7D63">
      <w:r>
        <w:t xml:space="preserve">Tasks.txt is created with </w:t>
      </w:r>
      <w:proofErr w:type="spellStart"/>
      <w:r>
        <w:t>TaskerCLI</w:t>
      </w:r>
      <w:proofErr w:type="spellEnd"/>
      <w:r>
        <w:t xml:space="preserve"> to store information that is read in from the database. It uses this file to store the current state of the database. If any changes are made then this is edited and saved. Once the application is closed with a valid connection it will update the database. This is the format that the file stores its information:</w:t>
      </w:r>
    </w:p>
    <w:p w:rsidR="008E6AA2" w:rsidRDefault="008E6AA2" w:rsidP="008E6AA2">
      <w:pPr>
        <w:pStyle w:val="ListParagraph"/>
        <w:numPr>
          <w:ilvl w:val="0"/>
          <w:numId w:val="16"/>
        </w:numPr>
      </w:pPr>
      <w:r>
        <w:t>Number of tasks that need to be read in/saved.</w:t>
      </w:r>
    </w:p>
    <w:p w:rsidR="008E6AA2" w:rsidRDefault="008E6AA2" w:rsidP="008E6AA2">
      <w:pPr>
        <w:pStyle w:val="ListParagraph"/>
        <w:numPr>
          <w:ilvl w:val="0"/>
          <w:numId w:val="16"/>
        </w:numPr>
      </w:pPr>
      <w:r>
        <w:t>The user that has made the changes.</w:t>
      </w:r>
    </w:p>
    <w:p w:rsidR="008E6AA2" w:rsidRDefault="008E6AA2" w:rsidP="008E6AA2">
      <w:pPr>
        <w:pStyle w:val="ListParagraph"/>
        <w:numPr>
          <w:ilvl w:val="0"/>
          <w:numId w:val="16"/>
        </w:numPr>
      </w:pPr>
      <w:r>
        <w:t>The ID of the user that the task was allocated to.</w:t>
      </w:r>
    </w:p>
    <w:p w:rsidR="008E6AA2" w:rsidRDefault="008E6AA2" w:rsidP="008E6AA2">
      <w:pPr>
        <w:pStyle w:val="ListParagraph"/>
        <w:numPr>
          <w:ilvl w:val="0"/>
          <w:numId w:val="16"/>
        </w:numPr>
      </w:pPr>
      <w:r>
        <w:t>The task title.</w:t>
      </w:r>
    </w:p>
    <w:p w:rsidR="008E6AA2" w:rsidRDefault="008E6AA2" w:rsidP="008E6AA2">
      <w:pPr>
        <w:pStyle w:val="ListParagraph"/>
        <w:numPr>
          <w:ilvl w:val="0"/>
          <w:numId w:val="16"/>
        </w:numPr>
      </w:pPr>
      <w:r>
        <w:t>The task information.</w:t>
      </w:r>
    </w:p>
    <w:p w:rsidR="008E6AA2" w:rsidRDefault="008E6AA2" w:rsidP="008E6AA2">
      <w:pPr>
        <w:pStyle w:val="ListParagraph"/>
        <w:numPr>
          <w:ilvl w:val="0"/>
          <w:numId w:val="16"/>
        </w:numPr>
      </w:pPr>
      <w:r>
        <w:t>The start date.</w:t>
      </w:r>
    </w:p>
    <w:p w:rsidR="008E6AA2" w:rsidRDefault="008E6AA2" w:rsidP="008E6AA2">
      <w:pPr>
        <w:pStyle w:val="ListParagraph"/>
        <w:numPr>
          <w:ilvl w:val="0"/>
          <w:numId w:val="16"/>
        </w:numPr>
      </w:pPr>
      <w:r>
        <w:t>The deadline.</w:t>
      </w:r>
    </w:p>
    <w:p w:rsidR="008E6AA2" w:rsidRDefault="008E6AA2" w:rsidP="008E6AA2">
      <w:pPr>
        <w:pStyle w:val="ListParagraph"/>
        <w:numPr>
          <w:ilvl w:val="0"/>
          <w:numId w:val="16"/>
        </w:numPr>
      </w:pPr>
      <w:r>
        <w:t>The status.</w:t>
      </w:r>
    </w:p>
    <w:p w:rsidR="00C96058" w:rsidRDefault="00C96058" w:rsidP="00C96058">
      <w:r>
        <w:t>It saves it in the OS’s home directory.</w:t>
      </w:r>
    </w:p>
    <w:p w:rsidR="009D630B" w:rsidRDefault="009D630B" w:rsidP="009D630B">
      <w:pPr>
        <w:pStyle w:val="Heading1"/>
      </w:pPr>
      <w:bookmarkStart w:id="76" w:name="_Toc443299992"/>
      <w:r>
        <w:t>7.0 Interfaces</w:t>
      </w:r>
      <w:bookmarkEnd w:id="76"/>
    </w:p>
    <w:p w:rsidR="009D630B" w:rsidRDefault="00D26ADA" w:rsidP="009D630B">
      <w:r>
        <w:t xml:space="preserve">The only interface that is used is in the </w:t>
      </w:r>
      <w:proofErr w:type="spellStart"/>
      <w:proofErr w:type="gramStart"/>
      <w:r>
        <w:t>checkForInterfaces</w:t>
      </w:r>
      <w:proofErr w:type="spellEnd"/>
      <w:r>
        <w:t>(</w:t>
      </w:r>
      <w:proofErr w:type="gramEnd"/>
      <w:r>
        <w:t xml:space="preserve">) method within the </w:t>
      </w:r>
      <w:proofErr w:type="spellStart"/>
      <w:r>
        <w:t>DatabaseConnect</w:t>
      </w:r>
      <w:proofErr w:type="spellEnd"/>
      <w:r>
        <w:t xml:space="preserve"> class. This checks to see whether there is an available network card to use to connect to the internet.</w:t>
      </w:r>
    </w:p>
    <w:p w:rsidR="009D630B" w:rsidRDefault="009D630B" w:rsidP="009D630B">
      <w:pPr>
        <w:pStyle w:val="Heading1"/>
      </w:pPr>
      <w:bookmarkStart w:id="77" w:name="_Toc443299993"/>
      <w:r>
        <w:t>8.0 Suggestions for improvements</w:t>
      </w:r>
      <w:bookmarkEnd w:id="77"/>
    </w:p>
    <w:p w:rsidR="005A79BA" w:rsidRDefault="0073608A" w:rsidP="009D630B">
      <w:r>
        <w:t>Add the feature to allocate a task to multiple people, once one person has marked it as complete it will notify the other members allocated. This wo</w:t>
      </w:r>
      <w:r w:rsidR="005A79BA">
        <w:t>uld be useful if you needed personal documents from each of the people.</w:t>
      </w:r>
    </w:p>
    <w:p w:rsidR="00F834E5" w:rsidRDefault="00F834E5" w:rsidP="00F834E5">
      <w:r>
        <w:t>One improvement would that has been suggest is to correct all bugs that the software might hold. This would need through testing, since this is very time consuming, we did not fully test the program as much as we would have liked to. One bug nearly always lead to another. All bugs that we found were recorded and fixed, but this doesn’t mean that the program is bug free.</w:t>
      </w:r>
    </w:p>
    <w:p w:rsidR="00F834E5" w:rsidRDefault="00F834E5" w:rsidP="00F834E5">
      <w:r>
        <w:t xml:space="preserve">Another improvement would be matching all the requirements that were needed for the program to be fully accepted. The requirements specification would need to be thoroughly read through again and make note of each requirement that wasn’t implemented into the two programs that were created [1]. During the acceptance testing a lot of the tests failed and we didn’t get a fully accepted project. The filtering and sorting could be implemented fully as this was a requirement that we missed. </w:t>
      </w:r>
    </w:p>
    <w:p w:rsidR="00F834E5" w:rsidRDefault="00F834E5" w:rsidP="00F834E5">
      <w:r>
        <w:t>There were problems with the web application, some browsers weren’t as fully compatible with HTML5 as we had hoped. So the improvement would be that the web application fully worked with the most popular browsers. One example of this problem was that when using Google Chrome on mac OSX, it would have problems with the layout and sometimes the calendar function wouldn’t work. One improvement would be to check if the user has the latest version of the browser, this could then link them to an update.</w:t>
      </w:r>
    </w:p>
    <w:p w:rsidR="00F834E5" w:rsidRDefault="00F834E5" w:rsidP="00F834E5">
      <w:r>
        <w:t xml:space="preserve">The website could be improved by adding new features to make the accessibility easier for the user, by using search, filter and sorting. This was in the requirements specification, and should have been </w:t>
      </w:r>
      <w:r>
        <w:lastRenderedPageBreak/>
        <w:t>implemented [1]. This would be useful as the user could look at a specific data list instead of ever task that is to be completed.</w:t>
      </w:r>
    </w:p>
    <w:p w:rsidR="00F834E5" w:rsidRDefault="00F834E5" w:rsidP="00F834E5">
      <w:r>
        <w:t xml:space="preserve">An improvement that could be made is the synchronisation could be fully functional on </w:t>
      </w:r>
      <w:proofErr w:type="spellStart"/>
      <w:r>
        <w:t>TaskerCLI</w:t>
      </w:r>
      <w:proofErr w:type="spellEnd"/>
      <w:r>
        <w:t>. This was working on all computers that we tested on, minor changes were made before submission of the project and this caused the synchronisation to fail during the acceptance testing. This could easily be fixed.</w:t>
      </w:r>
    </w:p>
    <w:p w:rsidR="00033CB1" w:rsidRDefault="00033CB1" w:rsidP="00033CB1">
      <w:r w:rsidRPr="58257D32">
        <w:rPr>
          <w:rFonts w:eastAsiaTheme="minorEastAsia"/>
        </w:rPr>
        <w:t>One of the improvements that could be suggested is checking the software for bugs more thoroughly, since it was one of the time consuming problem while doing the group project as one bug error lead to another error which meant that more time was taken than planned in order to fix the bugs and make the program work. To tackle if the same problem occurred in the future, all of the bugs should be recorded in order to make</w:t>
      </w:r>
      <w:r>
        <w:rPr>
          <w:rFonts w:eastAsiaTheme="minorEastAsia"/>
        </w:rPr>
        <w:t xml:space="preserve"> sure that it can be dealt with early</w:t>
      </w:r>
      <w:r w:rsidRPr="58257D32">
        <w:rPr>
          <w:rFonts w:eastAsiaTheme="minorEastAsia"/>
        </w:rPr>
        <w:t xml:space="preserve"> when working on the program rather than later.</w:t>
      </w:r>
    </w:p>
    <w:p w:rsidR="00033CB1" w:rsidRDefault="00033CB1" w:rsidP="00F834E5"/>
    <w:p w:rsidR="0073608A" w:rsidRDefault="0073608A" w:rsidP="009D630B"/>
    <w:p w:rsidR="009D630B" w:rsidRDefault="009D630B" w:rsidP="009D630B">
      <w:pPr>
        <w:pStyle w:val="Heading1"/>
      </w:pPr>
      <w:bookmarkStart w:id="78" w:name="_Toc443299994"/>
      <w:r>
        <w:t>9.0 Things to watch for when making changes</w:t>
      </w:r>
      <w:bookmarkEnd w:id="78"/>
    </w:p>
    <w:p w:rsidR="00F834E5" w:rsidRDefault="00F834E5" w:rsidP="00F834E5">
      <w:r>
        <w:t xml:space="preserve">If someone were to change the database then this would stop both the </w:t>
      </w:r>
      <w:proofErr w:type="spellStart"/>
      <w:r>
        <w:t>TaskerMAN</w:t>
      </w:r>
      <w:proofErr w:type="spellEnd"/>
      <w:r>
        <w:t xml:space="preserve"> and </w:t>
      </w:r>
      <w:proofErr w:type="spellStart"/>
      <w:r>
        <w:t>TaskerCLI</w:t>
      </w:r>
      <w:proofErr w:type="spellEnd"/>
      <w:r>
        <w:t xml:space="preserve"> to stop working. Both applications rely on the database in order to store and retrieve information. This is the central part of the applications that need to be carefully changed. If fields of the tables are deleted or changed then this could stop things from working at all. </w:t>
      </w:r>
    </w:p>
    <w:p w:rsidR="00F834E5" w:rsidRDefault="00F834E5" w:rsidP="00F834E5">
      <w:r>
        <w:t xml:space="preserve">If the location of the database was changed then this would need to be updated on both the applications, this would be the </w:t>
      </w:r>
      <w:proofErr w:type="spellStart"/>
      <w:r>
        <w:t>connect.php</w:t>
      </w:r>
      <w:proofErr w:type="spellEnd"/>
      <w:r>
        <w:t xml:space="preserve"> file and also the java file called </w:t>
      </w:r>
      <w:proofErr w:type="spellStart"/>
      <w:r>
        <w:t>DatabaseConnect</w:t>
      </w:r>
      <w:proofErr w:type="spellEnd"/>
      <w:r>
        <w:t>. As the location of the databases are hardcoded, this would need to be changed.</w:t>
      </w:r>
    </w:p>
    <w:p w:rsidR="00F834E5" w:rsidRDefault="00F834E5" w:rsidP="00F834E5">
      <w:r>
        <w:t>Minor changes to the task class could potentially ruin the upload, download and synchronisation when editing tasks. This is the object class that is used, so it needs to be carefully maintained.</w:t>
      </w:r>
    </w:p>
    <w:p w:rsidR="00F834E5" w:rsidRDefault="00F834E5" w:rsidP="00F834E5">
      <w:r>
        <w:t xml:space="preserve">Most of the PHP files are quite sensitive as they do not use functions. They just use include, so each file needs to be working 100% for the whole program to work fully. </w:t>
      </w:r>
    </w:p>
    <w:p w:rsidR="00F834E5" w:rsidRDefault="00F834E5" w:rsidP="00F834E5">
      <w:r>
        <w:t>Above are the main areas that need to be taken care when making changes, but the whole project needs to be carefully changed, there isn’t just the one area, its all of the code that is sensitive.</w:t>
      </w:r>
    </w:p>
    <w:p w:rsidR="009D630B" w:rsidRDefault="009D630B" w:rsidP="009D630B"/>
    <w:p w:rsidR="00277B92" w:rsidRDefault="00277B92" w:rsidP="009D630B"/>
    <w:p w:rsidR="009D630B" w:rsidRDefault="009D630B" w:rsidP="009D630B">
      <w:pPr>
        <w:pStyle w:val="Heading1"/>
      </w:pPr>
      <w:bookmarkStart w:id="79" w:name="_Toc443299995"/>
      <w:r>
        <w:t>10.0 Physical Limitations of the program</w:t>
      </w:r>
      <w:bookmarkEnd w:id="79"/>
    </w:p>
    <w:p w:rsidR="00D2204C" w:rsidRDefault="009E3B51" w:rsidP="009E3B51">
      <w:r>
        <w:t xml:space="preserve">One physical limitation </w:t>
      </w:r>
      <w:r w:rsidR="00D2204C">
        <w:t xml:space="preserve">is the time it takes to upload and download the tasks. We tested </w:t>
      </w:r>
      <w:r w:rsidR="002604E3">
        <w:t>uploading over 4000</w:t>
      </w:r>
      <w:r w:rsidR="00D2204C">
        <w:t xml:space="preserve"> tasks and that could only upload as fast as the university network and the database could go, it took even longer to download into the java application</w:t>
      </w:r>
      <w:r w:rsidR="002604E3">
        <w:t xml:space="preserve">. We think that this would be an extremely </w:t>
      </w:r>
      <w:r w:rsidR="00D2204C">
        <w:t xml:space="preserve">rare case </w:t>
      </w:r>
      <w:r w:rsidR="002604E3">
        <w:t xml:space="preserve">that one person would have anywhere near 500 tasks to complete. </w:t>
      </w:r>
      <w:r w:rsidR="00D01538">
        <w:t>When only loading 50 tasks it was almost instant, you wouldn’t notice</w:t>
      </w:r>
    </w:p>
    <w:p w:rsidR="000E232C" w:rsidRDefault="002604E3" w:rsidP="009E3B51">
      <w:r>
        <w:t>While testing over 4000 tasks on the java applicati</w:t>
      </w:r>
      <w:r w:rsidR="000E232C">
        <w:t xml:space="preserve">on, </w:t>
      </w:r>
      <w:proofErr w:type="spellStart"/>
      <w:r w:rsidR="000E232C">
        <w:t>TaskerCLI</w:t>
      </w:r>
      <w:proofErr w:type="spellEnd"/>
      <w:r w:rsidR="000E232C">
        <w:t xml:space="preserve"> managed to use 130</w:t>
      </w:r>
      <w:r>
        <w:t xml:space="preserve">MB of RAM. Again it would be a very rare case that one person would have this many tasks, </w:t>
      </w:r>
      <w:r w:rsidR="000E232C">
        <w:t xml:space="preserve">but when we were testing with 50 tasks it also used 130MB of RAM, it seems to be a constant 130MB, but if a much </w:t>
      </w:r>
      <w:r w:rsidR="000E232C">
        <w:lastRenderedPageBreak/>
        <w:t xml:space="preserve">larger amount of tasks were created then more memory would be used, again this is a very rare case. </w:t>
      </w:r>
    </w:p>
    <w:p w:rsidR="003F5A22" w:rsidRDefault="000E232C" w:rsidP="009E3B51">
      <w:r>
        <w:t xml:space="preserve">Another </w:t>
      </w:r>
      <w:proofErr w:type="spellStart"/>
      <w:r>
        <w:t>limitiation</w:t>
      </w:r>
      <w:proofErr w:type="spellEnd"/>
      <w:r>
        <w:t xml:space="preserve"> is the storage for the file created</w:t>
      </w:r>
      <w:r w:rsidR="003F5A22">
        <w:t xml:space="preserve"> from </w:t>
      </w:r>
      <w:proofErr w:type="spellStart"/>
      <w:r w:rsidR="003F5A22">
        <w:t>TaskerCLI</w:t>
      </w:r>
      <w:proofErr w:type="spellEnd"/>
      <w:r>
        <w:t>. When testing with 4000 tasks it created a file that was 110MB but this will obviously vary depending on the task title and task description.</w:t>
      </w:r>
      <w:r w:rsidR="00E86923">
        <w:t xml:space="preserve"> But when testing with 50 tasks the memory used was only 3kb. This is a more reasonable amount of memory. People won’t be allocated up to 4000 tasks and won’t need this memory. This is why a user would only need a </w:t>
      </w:r>
      <w:r w:rsidR="00D01538">
        <w:t>recommended maximum of 2MB for storage.</w:t>
      </w:r>
    </w:p>
    <w:p w:rsidR="003F5A22" w:rsidRDefault="003F5A22" w:rsidP="009E3B51">
      <w:r>
        <w:t xml:space="preserve">The website, </w:t>
      </w:r>
      <w:proofErr w:type="spellStart"/>
      <w:r>
        <w:t>TaskerMAN</w:t>
      </w:r>
      <w:proofErr w:type="spellEnd"/>
      <w:r>
        <w:t>, needs storage on a hosting server, it is not much memory</w:t>
      </w:r>
      <w:r w:rsidR="00A2291F">
        <w:t xml:space="preserve"> as it is less than 2MB. So as long as this is available the website will run without problem. Though profile pictures will take up additional space depending on the size.</w:t>
      </w:r>
    </w:p>
    <w:p w:rsidR="00277B92" w:rsidRDefault="00277B92" w:rsidP="009E3B51">
      <w:r>
        <w:t>The MySQL database also has a limit to how much data can be stored on it. This is usually 2GB which can store a lot of data and should never get anywhere near this limit. If this is reached then another database would need to be set up, depending on if its tasks or members.</w:t>
      </w:r>
    </w:p>
    <w:p w:rsidR="00A7636A" w:rsidRDefault="00A7636A" w:rsidP="009E3B51">
      <w:r>
        <w:t xml:space="preserve">Another </w:t>
      </w:r>
      <w:r w:rsidR="002819D1">
        <w:t>limitation</w:t>
      </w:r>
      <w:r>
        <w:t xml:space="preserve"> would be </w:t>
      </w:r>
      <w:r w:rsidR="002819D1">
        <w:t>if the server or hosting page was down, users would not have any access to the database and could not download newly allocated tasks.</w:t>
      </w:r>
      <w:r w:rsidR="00F05798">
        <w:t xml:space="preserve"> They would only be able to work in offline mode.</w:t>
      </w:r>
    </w:p>
    <w:p w:rsidR="00277B92" w:rsidRDefault="00277B92" w:rsidP="009E3B51"/>
    <w:p w:rsidR="009D630B" w:rsidRPr="009D630B" w:rsidRDefault="009D630B" w:rsidP="009D630B">
      <w:pPr>
        <w:pStyle w:val="Heading1"/>
      </w:pPr>
      <w:bookmarkStart w:id="80" w:name="_Toc443299996"/>
      <w:r>
        <w:t>11.0 Rebuilding and testing</w:t>
      </w:r>
      <w:bookmarkEnd w:id="80"/>
    </w:p>
    <w:p w:rsidR="00033CB1" w:rsidRPr="00134ABB" w:rsidRDefault="00033CB1" w:rsidP="00033CB1">
      <w:r>
        <w:t xml:space="preserve">The java application is a self-contained jar file, which connects to the database, due to this it only has the source code files to be concerned about. To rebuild the java application, the java source code would need to be recompiled into a jar executable. To test if the system is working, use the provided Junit tests. Only a raw text file is accepted, any other file type would not be useable and would need rebuilding. </w:t>
      </w:r>
    </w:p>
    <w:p w:rsidR="009D630B" w:rsidRDefault="00033CB1" w:rsidP="00EA7D63">
      <w:r>
        <w:t xml:space="preserve">The </w:t>
      </w:r>
      <w:proofErr w:type="spellStart"/>
      <w:r>
        <w:t>TaskerMAN</w:t>
      </w:r>
      <w:proofErr w:type="spellEnd"/>
      <w:r>
        <w:t xml:space="preserve"> is a collection of PHP and CSS files. To rebuild this the files just need to be placed onto a hosting server. Permissions should not be changed, but if one part is not working then they may need to be looked at.</w:t>
      </w:r>
    </w:p>
    <w:p w:rsidR="006318AE" w:rsidRDefault="00033CB1" w:rsidP="00EA7D63">
      <w:r>
        <w:t>For testing the applications please use the test specification that has been provided</w:t>
      </w:r>
      <w:r w:rsidR="005D2EC7">
        <w:t>, this should be followed and if any new features are introduced then new tests should be created.</w:t>
      </w:r>
    </w:p>
    <w:p w:rsidR="00033CB1" w:rsidRDefault="006318AE" w:rsidP="00EA7D63">
      <w:r>
        <w:br w:type="page"/>
      </w:r>
    </w:p>
    <w:p w:rsidR="00F834E5" w:rsidRDefault="00F834E5" w:rsidP="00F834E5">
      <w:pPr>
        <w:pStyle w:val="Heading1"/>
      </w:pPr>
      <w:bookmarkStart w:id="81" w:name="_Toc443299997"/>
      <w:r>
        <w:lastRenderedPageBreak/>
        <w:t>References</w:t>
      </w:r>
      <w:bookmarkEnd w:id="81"/>
    </w:p>
    <w:p w:rsidR="00F834E5" w:rsidRDefault="00136E17" w:rsidP="00F834E5">
      <w:r>
        <w:t>[1] – QA Document SE-QA-RS – Requirements Specification 1.2, N.W Hardy.</w:t>
      </w:r>
    </w:p>
    <w:p w:rsidR="00751821" w:rsidRPr="00F834E5" w:rsidRDefault="00751821" w:rsidP="00F834E5">
      <w:r>
        <w:t xml:space="preserve">[2] – SE_16_DS_02 - Design Specification for the Final System 1.6 </w:t>
      </w:r>
    </w:p>
    <w:p w:rsidR="00E1380A" w:rsidRPr="00EA7D63" w:rsidRDefault="00E1380A" w:rsidP="00EA7D63"/>
    <w:p w:rsidR="00EA7D63" w:rsidRDefault="00EA7D63" w:rsidP="00EA7D63">
      <w:pPr>
        <w:pStyle w:val="Heading1"/>
      </w:pPr>
      <w:bookmarkStart w:id="82" w:name="_Toc441498823"/>
      <w:bookmarkStart w:id="83" w:name="_Toc443299998"/>
      <w:r>
        <w:t>Change History</w:t>
      </w:r>
      <w:bookmarkEnd w:id="82"/>
      <w:bookmarkEnd w:id="83"/>
    </w:p>
    <w:tbl>
      <w:tblPr>
        <w:tblStyle w:val="TableGrid"/>
        <w:tblW w:w="0" w:type="auto"/>
        <w:tblLook w:val="04A0" w:firstRow="1" w:lastRow="0" w:firstColumn="1" w:lastColumn="0" w:noHBand="0" w:noVBand="1"/>
      </w:tblPr>
      <w:tblGrid>
        <w:gridCol w:w="1803"/>
        <w:gridCol w:w="1803"/>
        <w:gridCol w:w="1803"/>
        <w:gridCol w:w="1803"/>
        <w:gridCol w:w="1804"/>
      </w:tblGrid>
      <w:tr w:rsidR="00EA7D63" w:rsidTr="002604E3">
        <w:tc>
          <w:tcPr>
            <w:tcW w:w="1803" w:type="dxa"/>
          </w:tcPr>
          <w:p w:rsidR="00EA7D63" w:rsidRPr="005150D4" w:rsidRDefault="00EA7D63" w:rsidP="002604E3">
            <w:pPr>
              <w:tabs>
                <w:tab w:val="left" w:pos="6390"/>
              </w:tabs>
            </w:pPr>
            <w:r w:rsidRPr="005150D4">
              <w:t>Version</w:t>
            </w:r>
          </w:p>
        </w:tc>
        <w:tc>
          <w:tcPr>
            <w:tcW w:w="1803" w:type="dxa"/>
          </w:tcPr>
          <w:p w:rsidR="00EA7D63" w:rsidRDefault="00EA7D63" w:rsidP="002604E3">
            <w:pPr>
              <w:tabs>
                <w:tab w:val="left" w:pos="6390"/>
              </w:tabs>
            </w:pPr>
            <w:r>
              <w:t xml:space="preserve">CCF </w:t>
            </w:r>
          </w:p>
          <w:p w:rsidR="00EA7D63" w:rsidRPr="005150D4" w:rsidRDefault="00EA7D63" w:rsidP="002604E3">
            <w:pPr>
              <w:tabs>
                <w:tab w:val="left" w:pos="6390"/>
              </w:tabs>
            </w:pPr>
            <w:r>
              <w:t>No.</w:t>
            </w:r>
          </w:p>
        </w:tc>
        <w:tc>
          <w:tcPr>
            <w:tcW w:w="1803" w:type="dxa"/>
          </w:tcPr>
          <w:p w:rsidR="00EA7D63" w:rsidRPr="005150D4" w:rsidRDefault="00EA7D63" w:rsidP="002604E3">
            <w:pPr>
              <w:tabs>
                <w:tab w:val="left" w:pos="6390"/>
              </w:tabs>
            </w:pPr>
            <w:r>
              <w:t xml:space="preserve">Date </w:t>
            </w:r>
          </w:p>
        </w:tc>
        <w:tc>
          <w:tcPr>
            <w:tcW w:w="1803" w:type="dxa"/>
          </w:tcPr>
          <w:p w:rsidR="00EA7D63" w:rsidRPr="005150D4" w:rsidRDefault="00EA7D63" w:rsidP="002604E3">
            <w:pPr>
              <w:tabs>
                <w:tab w:val="left" w:pos="6390"/>
              </w:tabs>
            </w:pPr>
            <w:r>
              <w:t xml:space="preserve">Changes Made To Document </w:t>
            </w:r>
          </w:p>
        </w:tc>
        <w:tc>
          <w:tcPr>
            <w:tcW w:w="1804" w:type="dxa"/>
          </w:tcPr>
          <w:p w:rsidR="00EA7D63" w:rsidRPr="005150D4" w:rsidRDefault="00EA7D63" w:rsidP="002604E3">
            <w:pPr>
              <w:tabs>
                <w:tab w:val="left" w:pos="6390"/>
              </w:tabs>
            </w:pPr>
            <w:r>
              <w:t xml:space="preserve">Changed By </w:t>
            </w:r>
          </w:p>
        </w:tc>
      </w:tr>
      <w:tr w:rsidR="00EA7D63" w:rsidTr="002604E3">
        <w:tc>
          <w:tcPr>
            <w:tcW w:w="1803" w:type="dxa"/>
          </w:tcPr>
          <w:p w:rsidR="00EA7D63" w:rsidRPr="005150D4" w:rsidRDefault="00EA7D63" w:rsidP="002604E3">
            <w:pPr>
              <w:tabs>
                <w:tab w:val="left" w:pos="6390"/>
              </w:tabs>
            </w:pPr>
            <w:r>
              <w:t>1.1</w:t>
            </w:r>
          </w:p>
        </w:tc>
        <w:tc>
          <w:tcPr>
            <w:tcW w:w="1803" w:type="dxa"/>
          </w:tcPr>
          <w:p w:rsidR="00EA7D63" w:rsidRPr="005150D4" w:rsidRDefault="00EA7D63" w:rsidP="002604E3">
            <w:pPr>
              <w:tabs>
                <w:tab w:val="left" w:pos="6390"/>
              </w:tabs>
            </w:pPr>
            <w:r>
              <w:t>N/A</w:t>
            </w:r>
          </w:p>
        </w:tc>
        <w:tc>
          <w:tcPr>
            <w:tcW w:w="1803" w:type="dxa"/>
          </w:tcPr>
          <w:p w:rsidR="00EA7D63" w:rsidRPr="005150D4" w:rsidRDefault="00226344" w:rsidP="002017F7">
            <w:pPr>
              <w:tabs>
                <w:tab w:val="left" w:pos="6390"/>
              </w:tabs>
            </w:pPr>
            <w:r>
              <w:t>2016-01-</w:t>
            </w:r>
            <w:r w:rsidR="002017F7">
              <w:t>26</w:t>
            </w:r>
          </w:p>
        </w:tc>
        <w:tc>
          <w:tcPr>
            <w:tcW w:w="1803" w:type="dxa"/>
          </w:tcPr>
          <w:p w:rsidR="00EA7D63" w:rsidRPr="005150D4" w:rsidRDefault="00226344" w:rsidP="00226344">
            <w:pPr>
              <w:tabs>
                <w:tab w:val="left" w:pos="6390"/>
              </w:tabs>
            </w:pPr>
            <w:r>
              <w:t>Ready for review.</w:t>
            </w:r>
          </w:p>
        </w:tc>
        <w:tc>
          <w:tcPr>
            <w:tcW w:w="1804" w:type="dxa"/>
          </w:tcPr>
          <w:p w:rsidR="00EA7D63" w:rsidRPr="005150D4" w:rsidRDefault="00EA7D63" w:rsidP="002604E3">
            <w:pPr>
              <w:tabs>
                <w:tab w:val="left" w:pos="6390"/>
              </w:tabs>
            </w:pPr>
            <w:r>
              <w:t>Robert Mouncer – rdm10</w:t>
            </w:r>
          </w:p>
        </w:tc>
      </w:tr>
      <w:tr w:rsidR="00EA7D63" w:rsidTr="002604E3">
        <w:tc>
          <w:tcPr>
            <w:tcW w:w="1803" w:type="dxa"/>
          </w:tcPr>
          <w:p w:rsidR="00EA7D63" w:rsidRDefault="00226344" w:rsidP="002604E3">
            <w:pPr>
              <w:tabs>
                <w:tab w:val="left" w:pos="6390"/>
              </w:tabs>
            </w:pPr>
            <w:r>
              <w:t>1.2</w:t>
            </w:r>
          </w:p>
        </w:tc>
        <w:tc>
          <w:tcPr>
            <w:tcW w:w="1803" w:type="dxa"/>
          </w:tcPr>
          <w:p w:rsidR="00EA7D63" w:rsidRDefault="00EA7D63" w:rsidP="002604E3">
            <w:pPr>
              <w:tabs>
                <w:tab w:val="left" w:pos="6390"/>
              </w:tabs>
            </w:pPr>
            <w:r>
              <w:t>N/A</w:t>
            </w:r>
          </w:p>
        </w:tc>
        <w:tc>
          <w:tcPr>
            <w:tcW w:w="1803" w:type="dxa"/>
          </w:tcPr>
          <w:p w:rsidR="00EA7D63" w:rsidRDefault="00226344" w:rsidP="00F834E5">
            <w:pPr>
              <w:tabs>
                <w:tab w:val="left" w:pos="6390"/>
              </w:tabs>
            </w:pPr>
            <w:r>
              <w:t>2016-</w:t>
            </w:r>
            <w:r w:rsidR="00F834E5">
              <w:t>02-12</w:t>
            </w:r>
          </w:p>
        </w:tc>
        <w:tc>
          <w:tcPr>
            <w:tcW w:w="1803" w:type="dxa"/>
          </w:tcPr>
          <w:p w:rsidR="00EA7D63" w:rsidRDefault="00226344" w:rsidP="002604E3">
            <w:pPr>
              <w:tabs>
                <w:tab w:val="left" w:pos="6390"/>
              </w:tabs>
            </w:pPr>
            <w:r>
              <w:t>Ready for release.</w:t>
            </w:r>
          </w:p>
        </w:tc>
        <w:tc>
          <w:tcPr>
            <w:tcW w:w="1804" w:type="dxa"/>
          </w:tcPr>
          <w:p w:rsidR="00EA7D63" w:rsidRDefault="00EA7D63" w:rsidP="002604E3">
            <w:pPr>
              <w:tabs>
                <w:tab w:val="left" w:pos="6390"/>
              </w:tabs>
            </w:pPr>
            <w:r>
              <w:t>Robert Mouncer –rdm10</w:t>
            </w:r>
          </w:p>
        </w:tc>
      </w:tr>
      <w:tr w:rsidR="00B62403" w:rsidTr="002604E3">
        <w:tc>
          <w:tcPr>
            <w:tcW w:w="1803" w:type="dxa"/>
          </w:tcPr>
          <w:p w:rsidR="00B62403" w:rsidRDefault="00B62403" w:rsidP="002604E3">
            <w:pPr>
              <w:tabs>
                <w:tab w:val="left" w:pos="6390"/>
              </w:tabs>
            </w:pPr>
            <w:r>
              <w:t>1.3</w:t>
            </w:r>
          </w:p>
        </w:tc>
        <w:tc>
          <w:tcPr>
            <w:tcW w:w="1803" w:type="dxa"/>
          </w:tcPr>
          <w:p w:rsidR="00B62403" w:rsidRDefault="00B62403" w:rsidP="002604E3">
            <w:pPr>
              <w:tabs>
                <w:tab w:val="left" w:pos="6390"/>
              </w:tabs>
            </w:pPr>
            <w:r>
              <w:t>N/A</w:t>
            </w:r>
          </w:p>
        </w:tc>
        <w:tc>
          <w:tcPr>
            <w:tcW w:w="1803" w:type="dxa"/>
          </w:tcPr>
          <w:p w:rsidR="00B62403" w:rsidRDefault="00F834E5" w:rsidP="00226344">
            <w:pPr>
              <w:tabs>
                <w:tab w:val="left" w:pos="6390"/>
              </w:tabs>
            </w:pPr>
            <w:r>
              <w:t>2016-02-12</w:t>
            </w:r>
          </w:p>
        </w:tc>
        <w:tc>
          <w:tcPr>
            <w:tcW w:w="1803" w:type="dxa"/>
          </w:tcPr>
          <w:p w:rsidR="00B62403" w:rsidRDefault="00B62403" w:rsidP="002604E3">
            <w:pPr>
              <w:tabs>
                <w:tab w:val="left" w:pos="6390"/>
              </w:tabs>
            </w:pPr>
            <w:r>
              <w:t>Ready for Review</w:t>
            </w:r>
          </w:p>
        </w:tc>
        <w:tc>
          <w:tcPr>
            <w:tcW w:w="1804" w:type="dxa"/>
          </w:tcPr>
          <w:p w:rsidR="00B62403" w:rsidRDefault="00B62403" w:rsidP="002604E3">
            <w:pPr>
              <w:tabs>
                <w:tab w:val="left" w:pos="6390"/>
              </w:tabs>
            </w:pPr>
            <w:r>
              <w:t>Robert Mouncer –rdm10</w:t>
            </w:r>
          </w:p>
        </w:tc>
      </w:tr>
    </w:tbl>
    <w:p w:rsidR="00945454" w:rsidRDefault="00945454" w:rsidP="00945454"/>
    <w:p w:rsidR="002604E3" w:rsidRDefault="002604E3" w:rsidP="00945454"/>
    <w:p w:rsidR="002604E3" w:rsidRDefault="002604E3" w:rsidP="00945454"/>
    <w:p w:rsidR="002604E3" w:rsidRPr="00945454" w:rsidRDefault="002604E3" w:rsidP="00945454"/>
    <w:sectPr w:rsidR="002604E3" w:rsidRPr="00945454" w:rsidSect="002C1F85">
      <w:headerReference w:type="default" r:id="rId18"/>
      <w:footerReference w:type="default" r:id="rId19"/>
      <w:headerReference w:type="first" r:id="rId20"/>
      <w:footerReference w:type="first" r:id="rId2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09D0" w:rsidRDefault="007309D0" w:rsidP="005A6437">
      <w:pPr>
        <w:spacing w:after="0" w:line="240" w:lineRule="auto"/>
      </w:pPr>
      <w:r>
        <w:separator/>
      </w:r>
    </w:p>
  </w:endnote>
  <w:endnote w:type="continuationSeparator" w:id="0">
    <w:p w:rsidR="007309D0" w:rsidRDefault="007309D0"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F67CBD" w:rsidRDefault="00F67CB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B4C28">
              <w:rPr>
                <w:b/>
                <w:bCs/>
                <w:noProof/>
              </w:rPr>
              <w:t>2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B4C28">
              <w:rPr>
                <w:b/>
                <w:bCs/>
                <w:noProof/>
              </w:rPr>
              <w:t>27</w:t>
            </w:r>
            <w:r>
              <w:rPr>
                <w:b/>
                <w:bCs/>
                <w:sz w:val="24"/>
                <w:szCs w:val="24"/>
              </w:rPr>
              <w:fldChar w:fldCharType="end"/>
            </w:r>
          </w:p>
        </w:sdtContent>
      </w:sdt>
    </w:sdtContent>
  </w:sdt>
  <w:p w:rsidR="00F67CBD" w:rsidRDefault="00F67CBD" w:rsidP="0059320C">
    <w:pPr>
      <w:pStyle w:val="Footer"/>
    </w:pPr>
    <w:r>
      <w:t>Aberystwyth University / Computer Science</w:t>
    </w:r>
  </w:p>
  <w:p w:rsidR="00F67CBD" w:rsidRDefault="00F67C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F67CBD" w:rsidRDefault="00F67CBD">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B4C28">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B4C28">
              <w:rPr>
                <w:b/>
                <w:bCs/>
                <w:noProof/>
              </w:rPr>
              <w:t>27</w:t>
            </w:r>
            <w:r>
              <w:rPr>
                <w:b/>
                <w:bCs/>
                <w:sz w:val="24"/>
                <w:szCs w:val="24"/>
              </w:rPr>
              <w:fldChar w:fldCharType="end"/>
            </w:r>
          </w:p>
        </w:sdtContent>
      </w:sdt>
    </w:sdtContent>
  </w:sdt>
  <w:p w:rsidR="00F67CBD" w:rsidRDefault="00F67CBD" w:rsidP="002C1F85">
    <w:pPr>
      <w:pStyle w:val="Footer"/>
    </w:pPr>
    <w:r>
      <w:t>Aberystwyth University / Computer Science</w:t>
    </w:r>
  </w:p>
  <w:p w:rsidR="00F67CBD" w:rsidRDefault="00F67C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09D0" w:rsidRDefault="007309D0" w:rsidP="005A6437">
      <w:pPr>
        <w:spacing w:after="0" w:line="240" w:lineRule="auto"/>
      </w:pPr>
      <w:r>
        <w:separator/>
      </w:r>
    </w:p>
  </w:footnote>
  <w:footnote w:type="continuationSeparator" w:id="0">
    <w:p w:rsidR="007309D0" w:rsidRDefault="007309D0"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7CBD" w:rsidRDefault="00F67CBD" w:rsidP="005A6437">
    <w:pPr>
      <w:pStyle w:val="Header"/>
    </w:pPr>
    <w:r>
      <w:t>Group Project – The Project Maintenance Manual / 1.2 (Release)</w:t>
    </w:r>
  </w:p>
  <w:p w:rsidR="00F67CBD" w:rsidRDefault="00F67CB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7CBD" w:rsidRDefault="00F67CBD">
    <w:pPr>
      <w:pStyle w:val="Header"/>
    </w:pPr>
    <w:r>
      <w:t>Group Project – The Project Maintenance Manual / 1.2 (Relea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5E710FB"/>
    <w:multiLevelType w:val="hybridMultilevel"/>
    <w:tmpl w:val="2736C0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B15FD"/>
    <w:multiLevelType w:val="multilevel"/>
    <w:tmpl w:val="97DEAE42"/>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3" w15:restartNumberingAfterBreak="0">
    <w:nsid w:val="101077E8"/>
    <w:multiLevelType w:val="multilevel"/>
    <w:tmpl w:val="844AB3EE"/>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41102E5"/>
    <w:multiLevelType w:val="hybridMultilevel"/>
    <w:tmpl w:val="09043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306E9E"/>
    <w:multiLevelType w:val="multilevel"/>
    <w:tmpl w:val="CFB61B24"/>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6" w15:restartNumberingAfterBreak="0">
    <w:nsid w:val="25F7411B"/>
    <w:multiLevelType w:val="multilevel"/>
    <w:tmpl w:val="BA1A274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17564A3"/>
    <w:multiLevelType w:val="multilevel"/>
    <w:tmpl w:val="20FA9936"/>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0"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801BB5"/>
    <w:multiLevelType w:val="multilevel"/>
    <w:tmpl w:val="31E8EF16"/>
    <w:lvl w:ilvl="0">
      <w:start w:val="3"/>
      <w:numFmt w:val="decimal"/>
      <w:lvlText w:val="%1.0"/>
      <w:lvlJc w:val="left"/>
      <w:pPr>
        <w:ind w:left="720" w:hanging="720"/>
      </w:pPr>
      <w:rPr>
        <w:rFonts w:asciiTheme="minorHAnsi" w:eastAsiaTheme="minorHAnsi" w:hAnsiTheme="minorHAnsi" w:cstheme="minorBidi" w:hint="default"/>
        <w:b/>
        <w:color w:val="auto"/>
        <w:sz w:val="22"/>
      </w:rPr>
    </w:lvl>
    <w:lvl w:ilvl="1">
      <w:start w:val="1"/>
      <w:numFmt w:val="decimal"/>
      <w:lvlText w:val="%1.%2"/>
      <w:lvlJc w:val="left"/>
      <w:pPr>
        <w:ind w:left="1440" w:hanging="720"/>
      </w:pPr>
      <w:rPr>
        <w:rFonts w:asciiTheme="minorHAnsi" w:eastAsiaTheme="minorHAnsi" w:hAnsiTheme="minorHAnsi" w:cstheme="minorBidi" w:hint="default"/>
        <w:b/>
        <w:color w:val="auto"/>
        <w:sz w:val="22"/>
      </w:rPr>
    </w:lvl>
    <w:lvl w:ilvl="2">
      <w:start w:val="1"/>
      <w:numFmt w:val="decimal"/>
      <w:lvlText w:val="%1.%2.%3"/>
      <w:lvlJc w:val="left"/>
      <w:pPr>
        <w:ind w:left="2160" w:hanging="720"/>
      </w:pPr>
      <w:rPr>
        <w:rFonts w:asciiTheme="minorHAnsi" w:eastAsiaTheme="minorHAnsi" w:hAnsiTheme="minorHAnsi" w:cstheme="minorBidi" w:hint="default"/>
        <w:b/>
        <w:color w:val="auto"/>
        <w:sz w:val="22"/>
      </w:rPr>
    </w:lvl>
    <w:lvl w:ilvl="3">
      <w:start w:val="1"/>
      <w:numFmt w:val="decimal"/>
      <w:lvlText w:val="%1.%2.%3.%4"/>
      <w:lvlJc w:val="left"/>
      <w:pPr>
        <w:ind w:left="3240" w:hanging="1080"/>
      </w:pPr>
      <w:rPr>
        <w:rFonts w:asciiTheme="minorHAnsi" w:eastAsiaTheme="minorHAnsi" w:hAnsiTheme="minorHAnsi" w:cstheme="minorBidi" w:hint="default"/>
        <w:b/>
        <w:color w:val="auto"/>
        <w:sz w:val="22"/>
      </w:rPr>
    </w:lvl>
    <w:lvl w:ilvl="4">
      <w:start w:val="1"/>
      <w:numFmt w:val="decimal"/>
      <w:lvlText w:val="%1.%2.%3.%4.%5"/>
      <w:lvlJc w:val="left"/>
      <w:pPr>
        <w:ind w:left="4320" w:hanging="1440"/>
      </w:pPr>
      <w:rPr>
        <w:rFonts w:asciiTheme="minorHAnsi" w:eastAsiaTheme="minorHAnsi" w:hAnsiTheme="minorHAnsi" w:cstheme="minorBidi" w:hint="default"/>
        <w:b/>
        <w:color w:val="auto"/>
        <w:sz w:val="22"/>
      </w:rPr>
    </w:lvl>
    <w:lvl w:ilvl="5">
      <w:start w:val="1"/>
      <w:numFmt w:val="decimal"/>
      <w:lvlText w:val="%1.%2.%3.%4.%5.%6"/>
      <w:lvlJc w:val="left"/>
      <w:pPr>
        <w:ind w:left="5040" w:hanging="1440"/>
      </w:pPr>
      <w:rPr>
        <w:rFonts w:asciiTheme="minorHAnsi" w:eastAsiaTheme="minorHAnsi" w:hAnsiTheme="minorHAnsi" w:cstheme="minorBidi" w:hint="default"/>
        <w:b/>
        <w:color w:val="auto"/>
        <w:sz w:val="22"/>
      </w:rPr>
    </w:lvl>
    <w:lvl w:ilvl="6">
      <w:start w:val="1"/>
      <w:numFmt w:val="decimal"/>
      <w:lvlText w:val="%1.%2.%3.%4.%5.%6.%7"/>
      <w:lvlJc w:val="left"/>
      <w:pPr>
        <w:ind w:left="6120" w:hanging="1800"/>
      </w:pPr>
      <w:rPr>
        <w:rFonts w:asciiTheme="minorHAnsi" w:eastAsiaTheme="minorHAnsi" w:hAnsiTheme="minorHAnsi" w:cstheme="minorBidi" w:hint="default"/>
        <w:b/>
        <w:color w:val="auto"/>
        <w:sz w:val="22"/>
      </w:rPr>
    </w:lvl>
    <w:lvl w:ilvl="7">
      <w:start w:val="1"/>
      <w:numFmt w:val="decimal"/>
      <w:lvlText w:val="%1.%2.%3.%4.%5.%6.%7.%8"/>
      <w:lvlJc w:val="left"/>
      <w:pPr>
        <w:ind w:left="7200" w:hanging="2160"/>
      </w:pPr>
      <w:rPr>
        <w:rFonts w:asciiTheme="minorHAnsi" w:eastAsiaTheme="minorHAnsi" w:hAnsiTheme="minorHAnsi" w:cstheme="minorBidi" w:hint="default"/>
        <w:b/>
        <w:color w:val="auto"/>
        <w:sz w:val="22"/>
      </w:rPr>
    </w:lvl>
    <w:lvl w:ilvl="8">
      <w:start w:val="1"/>
      <w:numFmt w:val="decimal"/>
      <w:lvlText w:val="%1.%2.%3.%4.%5.%6.%7.%8.%9"/>
      <w:lvlJc w:val="left"/>
      <w:pPr>
        <w:ind w:left="7920" w:hanging="2160"/>
      </w:pPr>
      <w:rPr>
        <w:rFonts w:asciiTheme="minorHAnsi" w:eastAsiaTheme="minorHAnsi" w:hAnsiTheme="minorHAnsi" w:cstheme="minorBidi" w:hint="default"/>
        <w:b/>
        <w:color w:val="auto"/>
        <w:sz w:val="22"/>
      </w:rPr>
    </w:lvl>
  </w:abstractNum>
  <w:abstractNum w:abstractNumId="12" w15:restartNumberingAfterBreak="0">
    <w:nsid w:val="514A5846"/>
    <w:multiLevelType w:val="multilevel"/>
    <w:tmpl w:val="86AAAF88"/>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5240320F"/>
    <w:multiLevelType w:val="multilevel"/>
    <w:tmpl w:val="69FA213A"/>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60CC3708"/>
    <w:multiLevelType w:val="multilevel"/>
    <w:tmpl w:val="DF58F35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67852972"/>
    <w:multiLevelType w:val="multilevel"/>
    <w:tmpl w:val="49EA296E"/>
    <w:lvl w:ilvl="0">
      <w:start w:val="1"/>
      <w:numFmt w:val="decimal"/>
      <w:lvlText w:val="%1.0"/>
      <w:lvlJc w:val="left"/>
      <w:pPr>
        <w:ind w:left="622" w:hanging="480"/>
      </w:pPr>
      <w:rPr>
        <w:rFonts w:hint="default"/>
      </w:rPr>
    </w:lvl>
    <w:lvl w:ilvl="1">
      <w:start w:val="1"/>
      <w:numFmt w:val="decimal"/>
      <w:lvlText w:val="%1.%2"/>
      <w:lvlJc w:val="left"/>
      <w:pPr>
        <w:ind w:left="1756" w:hanging="48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022" w:hanging="720"/>
      </w:pPr>
      <w:rPr>
        <w:rFonts w:hint="default"/>
      </w:rPr>
    </w:lvl>
    <w:lvl w:ilvl="4">
      <w:start w:val="1"/>
      <w:numFmt w:val="decimal"/>
      <w:lvlText w:val="%1.%2.%3.%4.%5"/>
      <w:lvlJc w:val="left"/>
      <w:pPr>
        <w:ind w:left="4102" w:hanging="1080"/>
      </w:pPr>
      <w:rPr>
        <w:rFonts w:hint="default"/>
      </w:rPr>
    </w:lvl>
    <w:lvl w:ilvl="5">
      <w:start w:val="1"/>
      <w:numFmt w:val="decimal"/>
      <w:lvlText w:val="%1.%2.%3.%4.%5.%6"/>
      <w:lvlJc w:val="left"/>
      <w:pPr>
        <w:ind w:left="4822" w:hanging="1080"/>
      </w:pPr>
      <w:rPr>
        <w:rFonts w:hint="default"/>
      </w:rPr>
    </w:lvl>
    <w:lvl w:ilvl="6">
      <w:start w:val="1"/>
      <w:numFmt w:val="decimal"/>
      <w:lvlText w:val="%1.%2.%3.%4.%5.%6.%7"/>
      <w:lvlJc w:val="left"/>
      <w:pPr>
        <w:ind w:left="5902" w:hanging="1440"/>
      </w:pPr>
      <w:rPr>
        <w:rFonts w:hint="default"/>
      </w:rPr>
    </w:lvl>
    <w:lvl w:ilvl="7">
      <w:start w:val="1"/>
      <w:numFmt w:val="decimal"/>
      <w:lvlText w:val="%1.%2.%3.%4.%5.%6.%7.%8"/>
      <w:lvlJc w:val="left"/>
      <w:pPr>
        <w:ind w:left="6622" w:hanging="1440"/>
      </w:pPr>
      <w:rPr>
        <w:rFonts w:hint="default"/>
      </w:rPr>
    </w:lvl>
    <w:lvl w:ilvl="8">
      <w:start w:val="1"/>
      <w:numFmt w:val="decimal"/>
      <w:lvlText w:val="%1.%2.%3.%4.%5.%6.%7.%8.%9"/>
      <w:lvlJc w:val="left"/>
      <w:pPr>
        <w:ind w:left="7342" w:hanging="1440"/>
      </w:pPr>
      <w:rPr>
        <w:rFonts w:hint="default"/>
      </w:rPr>
    </w:lvl>
  </w:abstractNum>
  <w:abstractNum w:abstractNumId="16" w15:restartNumberingAfterBreak="0">
    <w:nsid w:val="76946D28"/>
    <w:multiLevelType w:val="multilevel"/>
    <w:tmpl w:val="ADA084C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9"/>
  </w:num>
  <w:num w:numId="2">
    <w:abstractNumId w:val="0"/>
  </w:num>
  <w:num w:numId="3">
    <w:abstractNumId w:val="16"/>
  </w:num>
  <w:num w:numId="4">
    <w:abstractNumId w:val="15"/>
  </w:num>
  <w:num w:numId="5">
    <w:abstractNumId w:val="12"/>
  </w:num>
  <w:num w:numId="6">
    <w:abstractNumId w:val="11"/>
  </w:num>
  <w:num w:numId="7">
    <w:abstractNumId w:val="14"/>
  </w:num>
  <w:num w:numId="8">
    <w:abstractNumId w:val="3"/>
  </w:num>
  <w:num w:numId="9">
    <w:abstractNumId w:val="6"/>
  </w:num>
  <w:num w:numId="10">
    <w:abstractNumId w:val="8"/>
  </w:num>
  <w:num w:numId="11">
    <w:abstractNumId w:val="5"/>
  </w:num>
  <w:num w:numId="12">
    <w:abstractNumId w:val="13"/>
  </w:num>
  <w:num w:numId="13">
    <w:abstractNumId w:val="2"/>
  </w:num>
  <w:num w:numId="14">
    <w:abstractNumId w:val="4"/>
  </w:num>
  <w:num w:numId="15">
    <w:abstractNumId w:val="7"/>
  </w:num>
  <w:num w:numId="16">
    <w:abstractNumId w:val="10"/>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011C4"/>
    <w:rsid w:val="00033CB1"/>
    <w:rsid w:val="000570CB"/>
    <w:rsid w:val="00096269"/>
    <w:rsid w:val="000B4C28"/>
    <w:rsid w:val="000D2FC1"/>
    <w:rsid w:val="000E232C"/>
    <w:rsid w:val="000E286B"/>
    <w:rsid w:val="000F78D5"/>
    <w:rsid w:val="0010751C"/>
    <w:rsid w:val="00115C6B"/>
    <w:rsid w:val="001170FD"/>
    <w:rsid w:val="00124112"/>
    <w:rsid w:val="00132164"/>
    <w:rsid w:val="00136E17"/>
    <w:rsid w:val="001457F7"/>
    <w:rsid w:val="00165118"/>
    <w:rsid w:val="00190560"/>
    <w:rsid w:val="001B332E"/>
    <w:rsid w:val="001B33F9"/>
    <w:rsid w:val="001C36F7"/>
    <w:rsid w:val="001C3888"/>
    <w:rsid w:val="001E0987"/>
    <w:rsid w:val="001F1732"/>
    <w:rsid w:val="001F7E1C"/>
    <w:rsid w:val="002017F7"/>
    <w:rsid w:val="00202405"/>
    <w:rsid w:val="0022131A"/>
    <w:rsid w:val="0022241E"/>
    <w:rsid w:val="00226344"/>
    <w:rsid w:val="002348DD"/>
    <w:rsid w:val="002433AE"/>
    <w:rsid w:val="0024382F"/>
    <w:rsid w:val="002604E3"/>
    <w:rsid w:val="00277B92"/>
    <w:rsid w:val="002819D1"/>
    <w:rsid w:val="0028289B"/>
    <w:rsid w:val="002859DA"/>
    <w:rsid w:val="00286D0B"/>
    <w:rsid w:val="00291F4F"/>
    <w:rsid w:val="002A45B6"/>
    <w:rsid w:val="002C1F85"/>
    <w:rsid w:val="002D6CB5"/>
    <w:rsid w:val="002E5C3D"/>
    <w:rsid w:val="00314C27"/>
    <w:rsid w:val="00316C72"/>
    <w:rsid w:val="003335BB"/>
    <w:rsid w:val="00355064"/>
    <w:rsid w:val="003572BA"/>
    <w:rsid w:val="00361940"/>
    <w:rsid w:val="003936F2"/>
    <w:rsid w:val="003B2611"/>
    <w:rsid w:val="003B630C"/>
    <w:rsid w:val="003C2546"/>
    <w:rsid w:val="003E1100"/>
    <w:rsid w:val="003E16AB"/>
    <w:rsid w:val="003E2973"/>
    <w:rsid w:val="003E5AA5"/>
    <w:rsid w:val="003E64B4"/>
    <w:rsid w:val="003F5A22"/>
    <w:rsid w:val="003F765D"/>
    <w:rsid w:val="00423F96"/>
    <w:rsid w:val="004643F4"/>
    <w:rsid w:val="00467572"/>
    <w:rsid w:val="00473D06"/>
    <w:rsid w:val="0047463B"/>
    <w:rsid w:val="004A3101"/>
    <w:rsid w:val="004A70E5"/>
    <w:rsid w:val="004B509A"/>
    <w:rsid w:val="004B53CE"/>
    <w:rsid w:val="004E652C"/>
    <w:rsid w:val="004F3C30"/>
    <w:rsid w:val="005076E5"/>
    <w:rsid w:val="00534B5E"/>
    <w:rsid w:val="005370D0"/>
    <w:rsid w:val="00542718"/>
    <w:rsid w:val="005476C1"/>
    <w:rsid w:val="005753CA"/>
    <w:rsid w:val="00586A8E"/>
    <w:rsid w:val="0059320C"/>
    <w:rsid w:val="005A5549"/>
    <w:rsid w:val="005A6437"/>
    <w:rsid w:val="005A79BA"/>
    <w:rsid w:val="005B65B0"/>
    <w:rsid w:val="005B7896"/>
    <w:rsid w:val="005C3596"/>
    <w:rsid w:val="005D2EC7"/>
    <w:rsid w:val="005F00A4"/>
    <w:rsid w:val="005F4F3A"/>
    <w:rsid w:val="0060259F"/>
    <w:rsid w:val="00606960"/>
    <w:rsid w:val="00612315"/>
    <w:rsid w:val="00624EF9"/>
    <w:rsid w:val="006318AE"/>
    <w:rsid w:val="00647D2D"/>
    <w:rsid w:val="00671526"/>
    <w:rsid w:val="006838AE"/>
    <w:rsid w:val="0068770D"/>
    <w:rsid w:val="006B62FF"/>
    <w:rsid w:val="006C6BDE"/>
    <w:rsid w:val="006D4B7B"/>
    <w:rsid w:val="006E65D0"/>
    <w:rsid w:val="0070307C"/>
    <w:rsid w:val="007146D7"/>
    <w:rsid w:val="00727F26"/>
    <w:rsid w:val="007309D0"/>
    <w:rsid w:val="007315DC"/>
    <w:rsid w:val="0073608A"/>
    <w:rsid w:val="00751821"/>
    <w:rsid w:val="00792BBA"/>
    <w:rsid w:val="00794785"/>
    <w:rsid w:val="007A2BA3"/>
    <w:rsid w:val="007A795F"/>
    <w:rsid w:val="00814C78"/>
    <w:rsid w:val="0083491A"/>
    <w:rsid w:val="00874F21"/>
    <w:rsid w:val="00875D3C"/>
    <w:rsid w:val="00890EA2"/>
    <w:rsid w:val="008970FC"/>
    <w:rsid w:val="008A66A1"/>
    <w:rsid w:val="008B1D65"/>
    <w:rsid w:val="008B64F3"/>
    <w:rsid w:val="008B68E9"/>
    <w:rsid w:val="008D0F3E"/>
    <w:rsid w:val="008D132E"/>
    <w:rsid w:val="008E26DA"/>
    <w:rsid w:val="008E5ACD"/>
    <w:rsid w:val="008E5FEF"/>
    <w:rsid w:val="008E6AA2"/>
    <w:rsid w:val="008F6B04"/>
    <w:rsid w:val="009015A0"/>
    <w:rsid w:val="00917C81"/>
    <w:rsid w:val="009218BB"/>
    <w:rsid w:val="009235CA"/>
    <w:rsid w:val="009240FC"/>
    <w:rsid w:val="00932F01"/>
    <w:rsid w:val="009353F4"/>
    <w:rsid w:val="00945454"/>
    <w:rsid w:val="009471B2"/>
    <w:rsid w:val="00955F14"/>
    <w:rsid w:val="00975C9F"/>
    <w:rsid w:val="00983113"/>
    <w:rsid w:val="009A0EB3"/>
    <w:rsid w:val="009A6836"/>
    <w:rsid w:val="009C446C"/>
    <w:rsid w:val="009D3FEE"/>
    <w:rsid w:val="009D4B38"/>
    <w:rsid w:val="009D630B"/>
    <w:rsid w:val="009E1307"/>
    <w:rsid w:val="009E3B51"/>
    <w:rsid w:val="009E77BC"/>
    <w:rsid w:val="009F5911"/>
    <w:rsid w:val="00A00E52"/>
    <w:rsid w:val="00A066F8"/>
    <w:rsid w:val="00A2291F"/>
    <w:rsid w:val="00A2630B"/>
    <w:rsid w:val="00A45713"/>
    <w:rsid w:val="00A63C75"/>
    <w:rsid w:val="00A643E4"/>
    <w:rsid w:val="00A73181"/>
    <w:rsid w:val="00A7636A"/>
    <w:rsid w:val="00A76433"/>
    <w:rsid w:val="00AB41A8"/>
    <w:rsid w:val="00AC0F7B"/>
    <w:rsid w:val="00AC6DA9"/>
    <w:rsid w:val="00AD1BF0"/>
    <w:rsid w:val="00AE4841"/>
    <w:rsid w:val="00AE5961"/>
    <w:rsid w:val="00AF5B5D"/>
    <w:rsid w:val="00B46F31"/>
    <w:rsid w:val="00B470CA"/>
    <w:rsid w:val="00B524BA"/>
    <w:rsid w:val="00B62403"/>
    <w:rsid w:val="00B76D7C"/>
    <w:rsid w:val="00B9542B"/>
    <w:rsid w:val="00BB4600"/>
    <w:rsid w:val="00BC162A"/>
    <w:rsid w:val="00BD500D"/>
    <w:rsid w:val="00C22BB3"/>
    <w:rsid w:val="00C35F77"/>
    <w:rsid w:val="00C77ECF"/>
    <w:rsid w:val="00C95112"/>
    <w:rsid w:val="00C96058"/>
    <w:rsid w:val="00CB47BF"/>
    <w:rsid w:val="00CC6FE7"/>
    <w:rsid w:val="00CF3B74"/>
    <w:rsid w:val="00CF4D74"/>
    <w:rsid w:val="00D01538"/>
    <w:rsid w:val="00D06CFB"/>
    <w:rsid w:val="00D10680"/>
    <w:rsid w:val="00D2204C"/>
    <w:rsid w:val="00D26ADA"/>
    <w:rsid w:val="00D37894"/>
    <w:rsid w:val="00D536DB"/>
    <w:rsid w:val="00D7381C"/>
    <w:rsid w:val="00D76338"/>
    <w:rsid w:val="00D848D6"/>
    <w:rsid w:val="00D92EB4"/>
    <w:rsid w:val="00D96D83"/>
    <w:rsid w:val="00D974C0"/>
    <w:rsid w:val="00DA6D71"/>
    <w:rsid w:val="00DC6159"/>
    <w:rsid w:val="00DC6F86"/>
    <w:rsid w:val="00DD3A4D"/>
    <w:rsid w:val="00E05201"/>
    <w:rsid w:val="00E05570"/>
    <w:rsid w:val="00E1380A"/>
    <w:rsid w:val="00E2075A"/>
    <w:rsid w:val="00E21538"/>
    <w:rsid w:val="00E24FE3"/>
    <w:rsid w:val="00E24FFE"/>
    <w:rsid w:val="00E30312"/>
    <w:rsid w:val="00E669F1"/>
    <w:rsid w:val="00E70A20"/>
    <w:rsid w:val="00E86923"/>
    <w:rsid w:val="00E95CBB"/>
    <w:rsid w:val="00EA7D63"/>
    <w:rsid w:val="00EC3DD0"/>
    <w:rsid w:val="00EC524B"/>
    <w:rsid w:val="00EC6C0F"/>
    <w:rsid w:val="00EE5649"/>
    <w:rsid w:val="00F05798"/>
    <w:rsid w:val="00F06972"/>
    <w:rsid w:val="00F074C1"/>
    <w:rsid w:val="00F3279A"/>
    <w:rsid w:val="00F32E45"/>
    <w:rsid w:val="00F44737"/>
    <w:rsid w:val="00F478F9"/>
    <w:rsid w:val="00F62132"/>
    <w:rsid w:val="00F67CBD"/>
    <w:rsid w:val="00F834E5"/>
    <w:rsid w:val="00FA32C1"/>
    <w:rsid w:val="00FB490A"/>
    <w:rsid w:val="00FC49EA"/>
    <w:rsid w:val="00FE5CB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24E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24E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24E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table" w:styleId="TableGrid">
    <w:name w:val="Table Grid"/>
    <w:basedOn w:val="TableNormal"/>
    <w:uiPriority w:val="39"/>
    <w:rsid w:val="00E669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24E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24EF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24EF9"/>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7146D7"/>
    <w:rPr>
      <w:color w:val="0563C1" w:themeColor="hyperlink"/>
      <w:u w:val="single"/>
    </w:rPr>
  </w:style>
  <w:style w:type="paragraph" w:styleId="TOCHeading">
    <w:name w:val="TOC Heading"/>
    <w:basedOn w:val="Heading1"/>
    <w:next w:val="Normal"/>
    <w:uiPriority w:val="39"/>
    <w:unhideWhenUsed/>
    <w:qFormat/>
    <w:rsid w:val="00EA7D63"/>
    <w:pPr>
      <w:outlineLvl w:val="9"/>
    </w:pPr>
    <w:rPr>
      <w:lang w:val="en-US"/>
    </w:rPr>
  </w:style>
  <w:style w:type="paragraph" w:styleId="TOC1">
    <w:name w:val="toc 1"/>
    <w:basedOn w:val="Normal"/>
    <w:next w:val="Normal"/>
    <w:autoRedefine/>
    <w:uiPriority w:val="39"/>
    <w:unhideWhenUsed/>
    <w:rsid w:val="00EA7D63"/>
    <w:pPr>
      <w:spacing w:after="100"/>
    </w:pPr>
  </w:style>
  <w:style w:type="paragraph" w:styleId="TOC2">
    <w:name w:val="toc 2"/>
    <w:basedOn w:val="Normal"/>
    <w:next w:val="Normal"/>
    <w:autoRedefine/>
    <w:uiPriority w:val="39"/>
    <w:unhideWhenUsed/>
    <w:rsid w:val="00EA7D63"/>
    <w:pPr>
      <w:spacing w:after="100"/>
      <w:ind w:left="220"/>
    </w:pPr>
  </w:style>
  <w:style w:type="paragraph" w:styleId="TOC3">
    <w:name w:val="toc 3"/>
    <w:basedOn w:val="Normal"/>
    <w:next w:val="Normal"/>
    <w:autoRedefine/>
    <w:uiPriority w:val="39"/>
    <w:unhideWhenUsed/>
    <w:rsid w:val="00932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2398">
      <w:bodyDiv w:val="1"/>
      <w:marLeft w:val="0"/>
      <w:marRight w:val="0"/>
      <w:marTop w:val="0"/>
      <w:marBottom w:val="0"/>
      <w:divBdr>
        <w:top w:val="none" w:sz="0" w:space="0" w:color="auto"/>
        <w:left w:val="none" w:sz="0" w:space="0" w:color="auto"/>
        <w:bottom w:val="none" w:sz="0" w:space="0" w:color="auto"/>
        <w:right w:val="none" w:sz="0" w:space="0" w:color="auto"/>
      </w:divBdr>
    </w:div>
    <w:div w:id="309674921">
      <w:bodyDiv w:val="1"/>
      <w:marLeft w:val="0"/>
      <w:marRight w:val="0"/>
      <w:marTop w:val="0"/>
      <w:marBottom w:val="0"/>
      <w:divBdr>
        <w:top w:val="none" w:sz="0" w:space="0" w:color="auto"/>
        <w:left w:val="none" w:sz="0" w:space="0" w:color="auto"/>
        <w:bottom w:val="none" w:sz="0" w:space="0" w:color="auto"/>
        <w:right w:val="none" w:sz="0" w:space="0" w:color="auto"/>
      </w:divBdr>
    </w:div>
    <w:div w:id="740518309">
      <w:bodyDiv w:val="1"/>
      <w:marLeft w:val="0"/>
      <w:marRight w:val="0"/>
      <w:marTop w:val="0"/>
      <w:marBottom w:val="0"/>
      <w:divBdr>
        <w:top w:val="none" w:sz="0" w:space="0" w:color="auto"/>
        <w:left w:val="none" w:sz="0" w:space="0" w:color="auto"/>
        <w:bottom w:val="none" w:sz="0" w:space="0" w:color="auto"/>
        <w:right w:val="none" w:sz="0" w:space="0" w:color="auto"/>
      </w:divBdr>
    </w:div>
    <w:div w:id="1368221463">
      <w:bodyDiv w:val="1"/>
      <w:marLeft w:val="0"/>
      <w:marRight w:val="0"/>
      <w:marTop w:val="0"/>
      <w:marBottom w:val="0"/>
      <w:divBdr>
        <w:top w:val="none" w:sz="0" w:space="0" w:color="auto"/>
        <w:left w:val="none" w:sz="0" w:space="0" w:color="auto"/>
        <w:bottom w:val="none" w:sz="0" w:space="0" w:color="auto"/>
        <w:right w:val="none" w:sz="0" w:space="0" w:color="auto"/>
      </w:divBdr>
    </w:div>
    <w:div w:id="15516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5C834BEA284182924F37D87BF010A7"/>
        <w:category>
          <w:name w:val="General"/>
          <w:gallery w:val="placeholder"/>
        </w:category>
        <w:types>
          <w:type w:val="bbPlcHdr"/>
        </w:types>
        <w:behaviors>
          <w:behavior w:val="content"/>
        </w:behaviors>
        <w:guid w:val="{49D9D5B1-D3E8-481B-BA7C-CF41D01EDE05}"/>
      </w:docPartPr>
      <w:docPartBody>
        <w:p w:rsidR="003C2EB1" w:rsidRDefault="007077BA" w:rsidP="007077BA">
          <w:pPr>
            <w:pStyle w:val="C25C834BEA284182924F37D87BF010A7"/>
          </w:pPr>
          <w:r>
            <w:rPr>
              <w:color w:val="2E74B5" w:themeColor="accent1" w:themeShade="BF"/>
              <w:sz w:val="24"/>
              <w:szCs w:val="24"/>
            </w:rPr>
            <w:t>[Company name]</w:t>
          </w:r>
        </w:p>
      </w:docPartBody>
    </w:docPart>
    <w:docPart>
      <w:docPartPr>
        <w:name w:val="8D33EC10738F4DAC896F59C2EBFD392C"/>
        <w:category>
          <w:name w:val="General"/>
          <w:gallery w:val="placeholder"/>
        </w:category>
        <w:types>
          <w:type w:val="bbPlcHdr"/>
        </w:types>
        <w:behaviors>
          <w:behavior w:val="content"/>
        </w:behaviors>
        <w:guid w:val="{BDCAEBF2-6716-40E0-A503-8B5BD1C02214}"/>
      </w:docPartPr>
      <w:docPartBody>
        <w:p w:rsidR="003C2EB1" w:rsidRDefault="007077BA" w:rsidP="007077BA">
          <w:pPr>
            <w:pStyle w:val="8D33EC10738F4DAC896F59C2EBFD392C"/>
          </w:pPr>
          <w:r>
            <w:rPr>
              <w:rFonts w:asciiTheme="majorHAnsi" w:eastAsiaTheme="majorEastAsia" w:hAnsiTheme="majorHAnsi" w:cstheme="majorBidi"/>
              <w:color w:val="5B9BD5" w:themeColor="accent1"/>
              <w:sz w:val="88"/>
              <w:szCs w:val="88"/>
            </w:rPr>
            <w:t>[Document title]</w:t>
          </w:r>
        </w:p>
      </w:docPartBody>
    </w:docPart>
    <w:docPart>
      <w:docPartPr>
        <w:name w:val="25D31589B38E44CD9B6796744D57BDB5"/>
        <w:category>
          <w:name w:val="General"/>
          <w:gallery w:val="placeholder"/>
        </w:category>
        <w:types>
          <w:type w:val="bbPlcHdr"/>
        </w:types>
        <w:behaviors>
          <w:behavior w:val="content"/>
        </w:behaviors>
        <w:guid w:val="{F0FBE7DC-FB8E-437A-B939-310C8A85134A}"/>
      </w:docPartPr>
      <w:docPartBody>
        <w:p w:rsidR="003C2EB1" w:rsidRDefault="007077BA" w:rsidP="007077BA">
          <w:pPr>
            <w:pStyle w:val="25D31589B38E44CD9B6796744D57BDB5"/>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1014F2"/>
    <w:rsid w:val="001C03C0"/>
    <w:rsid w:val="001F3612"/>
    <w:rsid w:val="0027353C"/>
    <w:rsid w:val="002D725E"/>
    <w:rsid w:val="00334D69"/>
    <w:rsid w:val="003C2EB1"/>
    <w:rsid w:val="004D6164"/>
    <w:rsid w:val="00521CD4"/>
    <w:rsid w:val="00636AEC"/>
    <w:rsid w:val="007077BA"/>
    <w:rsid w:val="00725EEF"/>
    <w:rsid w:val="007C56DD"/>
    <w:rsid w:val="00911C1D"/>
    <w:rsid w:val="00917FD1"/>
    <w:rsid w:val="009C14CE"/>
    <w:rsid w:val="009D1EF5"/>
    <w:rsid w:val="00A5159A"/>
    <w:rsid w:val="00AF4BD7"/>
    <w:rsid w:val="00AF7F76"/>
    <w:rsid w:val="00B6323B"/>
    <w:rsid w:val="00C6576B"/>
    <w:rsid w:val="00D758BA"/>
    <w:rsid w:val="00E95B93"/>
    <w:rsid w:val="00F613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29F1DEE0E12B43B5972193C3DEE4EA06">
    <w:name w:val="29F1DEE0E12B43B5972193C3DEE4EA06"/>
    <w:rsid w:val="007077BA"/>
  </w:style>
  <w:style w:type="paragraph" w:customStyle="1" w:styleId="FC7E440CCFBB425295E42EDAD803ABBA">
    <w:name w:val="FC7E440CCFBB425295E42EDAD803ABBA"/>
    <w:rsid w:val="007077BA"/>
  </w:style>
  <w:style w:type="paragraph" w:customStyle="1" w:styleId="6F674A6172CC495AA91C2340CD181518">
    <w:name w:val="6F674A6172CC495AA91C2340CD181518"/>
    <w:rsid w:val="007077BA"/>
  </w:style>
  <w:style w:type="paragraph" w:customStyle="1" w:styleId="C25C834BEA284182924F37D87BF010A7">
    <w:name w:val="C25C834BEA284182924F37D87BF010A7"/>
    <w:rsid w:val="007077BA"/>
  </w:style>
  <w:style w:type="paragraph" w:customStyle="1" w:styleId="8D33EC10738F4DAC896F59C2EBFD392C">
    <w:name w:val="8D33EC10738F4DAC896F59C2EBFD392C"/>
    <w:rsid w:val="007077BA"/>
  </w:style>
  <w:style w:type="paragraph" w:customStyle="1" w:styleId="25D31589B38E44CD9B6796744D57BDB5">
    <w:name w:val="25D31589B38E44CD9B6796744D57BDB5"/>
    <w:rsid w:val="00707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91D98-94C5-4D41-9FC4-90796DA01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27</Pages>
  <Words>5890</Words>
  <Characters>33573</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The Project Maintenance Manual</vt:lpstr>
    </vt:vector>
  </TitlesOfParts>
  <Company>Group 16</Company>
  <LinksUpToDate>false</LinksUpToDate>
  <CharactersWithSpaces>39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ject Maintenance Manual</dc:title>
  <dc:subject>Author: Robert Mouncer, Greg Sharpe, Richard Price-Jones</dc:subject>
  <dc:creator>Rhodri Pearce</dc:creator>
  <cp:keywords/>
  <dc:description/>
  <cp:lastModifiedBy>Robert Mouncer</cp:lastModifiedBy>
  <cp:revision>37</cp:revision>
  <dcterms:created xsi:type="dcterms:W3CDTF">2016-02-13T20:26:00Z</dcterms:created>
  <dcterms:modified xsi:type="dcterms:W3CDTF">2016-02-15T11:43:00Z</dcterms:modified>
</cp:coreProperties>
</file>